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8"/>
  </p:notesMasterIdLst>
  <p:sldIdLst>
    <p:sldId id="700" r:id="rId2"/>
    <p:sldId id="555" r:id="rId3"/>
    <p:sldId id="637" r:id="rId4"/>
    <p:sldId id="638" r:id="rId5"/>
    <p:sldId id="623" r:id="rId6"/>
    <p:sldId id="624" r:id="rId7"/>
    <p:sldId id="696" r:id="rId8"/>
    <p:sldId id="625" r:id="rId9"/>
    <p:sldId id="626" r:id="rId10"/>
    <p:sldId id="629" r:id="rId11"/>
    <p:sldId id="695" r:id="rId12"/>
    <p:sldId id="694" r:id="rId13"/>
    <p:sldId id="632" r:id="rId14"/>
    <p:sldId id="633" r:id="rId15"/>
    <p:sldId id="634" r:id="rId16"/>
    <p:sldId id="1197" r:id="rId17"/>
    <p:sldId id="1243" r:id="rId18"/>
    <p:sldId id="1069" r:id="rId19"/>
    <p:sldId id="1115" r:id="rId20"/>
    <p:sldId id="1116" r:id="rId21"/>
    <p:sldId id="1074" r:id="rId22"/>
    <p:sldId id="1171" r:id="rId23"/>
    <p:sldId id="1076" r:id="rId24"/>
    <p:sldId id="1078" r:id="rId25"/>
    <p:sldId id="1198" r:id="rId26"/>
    <p:sldId id="1117" r:id="rId27"/>
    <p:sldId id="1215" r:id="rId28"/>
    <p:sldId id="1244" r:id="rId29"/>
    <p:sldId id="1217" r:id="rId30"/>
    <p:sldId id="1216" r:id="rId31"/>
    <p:sldId id="1118" r:id="rId32"/>
    <p:sldId id="1119" r:id="rId33"/>
    <p:sldId id="1120" r:id="rId34"/>
    <p:sldId id="1122" r:id="rId35"/>
    <p:sldId id="1219" r:id="rId36"/>
    <p:sldId id="1242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48"/>
    <p:restoredTop sz="95593"/>
  </p:normalViewPr>
  <p:slideViewPr>
    <p:cSldViewPr snapToGrid="0" snapToObjects="1">
      <p:cViewPr varScale="1">
        <p:scale>
          <a:sx n="109" d="100"/>
          <a:sy n="109" d="100"/>
        </p:scale>
        <p:origin x="149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5:58.4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7 114 24575,'-38'47'0,"0"-1"0,-2 9 0,2-4 0,-7 1 0,7-4 0,42-58 0,6-8 0,3-5 0,6-4 0,-3 9 0,-1-9 0,1 9 0,8-19 0,-8 17 0,11-12 0,-14 15 0,0 0 0,3 0 0,-6 0 0,6 4 0,-7 1 0,6 3 0,5-10 0,-5 12 0,7-12 0,-13 15 0,3-4 0,-5 0 0,1 1 0,0 2 0,-1 2 0,1 3 0,-4 3 0,-1 1 0,-3 7 0,0 2 0,0 4 0,4 5 0,1-4 0,4 8 0,1 3 0,-1 0 0,5 9 0,1-3 0,6 12 0,0-6 0,-1 6 0,-4-7 0,11 25 0,-15-29 0,9 16 0,-16-31 0,-1-3 0,-4 0 0,0-2 0,0-4 0,0 1 0,0 3 0,0-7 0,0 2 0,0 1 0,0-3 0,0 2 0,0-3 0,0-1 0,-3-3 0,-2 0 0,-6-4 0,-2 0 0,-4-8 0,0-1 0,1-8 0,-6-1 0,3-4 0,-3 3 0,4-2 0,-5-2 0,4 0 0,-9-2 0,4-3 0,-22-14 0,-3-2 0,1-8 0,-3 7 0,1 2 0,18 8 0,3 15 0,0-9 0,11 14 0,-5-6 0,10 15 0,2-5 0,9 10 0,7 1 0,8 5 0,3 3 0,1-3 0,5 3 0,-4-3 0,8 4 0,3-4 0,0 3 0,4-7 0,-6 7 0,7-7 0,-5 3 0,4 0 0,-5-3 0,-1 3 0,1-4 0,0 0 0,-5 4 0,3-3 0,-8 3 0,4-4 0,-5 3 0,-1-2 0,-3 3 0,-1-4 0,-5 0 0,1 0 0,-1 0 0,-2 0 0,-2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29.8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1'0'0,"8"0"0,0 0 0,3 0 0,5 0 0,-4 0 0,0 0 0,-6 0 0,-1 0 0,-7 0 0,2 0 0,-4 0 0,0 0 0,0 0 0,1 0 0,-1 0 0,-3 0 0,-1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4.5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 101 24575,'87'-28'0,"-1"1"0,-27-2 0,-8 13 0,1 44 0,-59 26 0,-6 3 0,-2 3 0,-5 19 0,4-26 0,-2-8 0,0-25 0,4-9 0,3-6 0,7-5 0,6-1 0,6 3 0,2 4 0,21 34 0,-12-7 0,19 37 0,-21-24 0,-2 1 0,-9-13 0,-8-8 0,-6-6 0,-38 12 0,-20-8 0,-8 2 0,-12-14 0,48-11 0,1-1 0,26-1 0,14-4 0,12 3 0,-5-3 0,3 5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6.3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29 94 24575,'-31'-23'0,"4"6"0,-19-9 0,14 15 0,-4 1 0,-4 17 0,-3 19 0,3 22 0,-4 18 0,7-8 0,-8 17 0,38 10 0,21-16 0,33-70 0,23-16 0,-2-10 0,-21-15 0,12-28 0,-34 31 0,-6 7 0,-19 44 0,-5 8 0,-2 21 0,0-7 0,8 3 0,3-15 0,9 1 0,10-20 0,44-26 0,7-21 0,3-8 0,-23 20 0,0-2 0,24-29 0,-12 2 0,-36 24 0,-10 4 0,-19 20 0,-1 8 0,-5 1 0,2 1 0,-6 4 0,-5 16 0,-4 21 0,2 3 0,18 19 0,9-30 0,14 6 0,7-1 0,-9 2 0,0 8 0,-20 0 0,-9-18 0,-13 3 0,-16-21 0,2-5 0,0-8 0,22-12 0,11 4 0,39-19 0,35 10 0,-16 6 0,12-1 0,2 0 0,7 1 0,2 0 0,-1 0-187,-8-1 0,-1 0 1,-4 0 186,24-3 0,-20-5 0,-37-10 0,-26 12 0,-37-28 0,5 29 0,-33-15 0,23 29 280,-16 19 0,-5 14-280,7 13 0,2 6 0,-7-3 0,4 4 0,9 22 0,13-1 0,21-3 0,27 22 0,26-58 0,15-9 0,33-2 0,6-7 0,-15-1 0,-1-4 0,16-6 0,-16-3 0,-39-1 0,-15-3 0,-47-29 0,-1 0 0,-7-23 0,0 0 0,4 17 0,-8-37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6.7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'85'0,"-1"0"0,4 1 0,2 7 0,0 2 0,-1-16 0,-1 2 0,1 2 0,2 1-826,1 8 0,1 3 1,1-3-1,-1-11 826,1 7 0,-1-11 518,-1-3 1,0-32-519,-5-50 542,38-62-542,4-12 0,2 4 0,-17 35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7.0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5'82'0,"-1"0"0,1 0 0,6 32 0,-6-48 0,-15-96 0,5-40 0,3 2 0,-1 13 0,0 2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7.3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'51'0,"-1"-1"0,2 12 0,6-27 0,-8-34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8.36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31 24575,'5'84'0,"-1"1"0,1-1 0,-1 39 0,4-51 0,-1-88 0,22-48 0,8-4 0,6-12 0,-9 29 0,-19 30 0,-6 10 0,-5 25 0,1 38 0,6-2 0,4 2 0,20 33 0,10-2 0,-2-65 0,3-31 0,3-10 0,34-20 0,-16 0 0,10-11 0,-8 1 0,-8-2 0,-5-3 0,-6 7 0,2-3 0,-14 3 0,-13-28 0,-28 36 0,-43 41 0,12 16 0,-10 8 0,-2 3 0,-12 15 0,12-3 0,4 3 0,5 18 0,14 27 0,30-37 0,37-9 0,19-6 0,13-10 0,5-4 0,2 4 0,0-1 0,9 1 0,-13-5 0,-36-8 0,-68-2 0,6-13 0,-43-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37.390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2941 85 16383,'-52'14'0,"9"-2"0,-3 4 0,11-5 0,-12 6 0,-29 22 0,29-13 0,-24 19 0,18-15 0,11-11 0,-14 3 0,-4-1 0,-1-2 0,-11 3 0,2-1 0,14-6 0,5-2 0,2 0 0,11-3 0,-37 13 0,39-10 0,-12 7 0,19-6 0,-18 18 0,16-12 0,-24 19 0,28-20 0,-27 21 0,20-17 0,-35 22 0,31-22 0,-45 21 0,2-11 0,7 0 0,17-9 0,5-3 0,18-8 0,-35 19 0,52-27 0,-15 6 0,-13 9 0,12-6 0,-19 18 0,33-16 0,-29 35 0,19-17 0,-15 18 0,15-14 0,-4-1 0,8-9 0,-45 23 0,1-6 0,-5 0 0,19-13 0,-1 1 0,-21 15 0,10-7 0,32-21 0,22-9 0,14 6 0,0-2 0,4 39 0,-1-23 0,1 35 0,-1-14 0,0 4 0,-2 2 0,-1 3 0,-1 13 0,0-1 0,-1 1 0,-2 10 0,3-31 0,0-1 0,0 23 0,2-9 0,0 2 0,-1 14 0,2-22 0,-1-2 0,0-1 0,3 14 0,-2-7 0,1-2 0,-2-8 0,-2-25 0,1 21 0,-1-2 0,0 2 0,-3 45 0,3-44 0,-1 1 0,-1 3 0,2 20 0,0-4 0,0 15 0,1-41 0,1 17 0,-1-30 0,1 16 0,0-28 0,-1 7 0,0-17 0,-1-4 0,0 9 0,0-4 0,0 12 0,0-4 0,2-7 0,31-11 0,20-14 0,16-5 0,3 1 0,2 1 0,17-2 0,-13 2 0,-2 1 0,-13 4 0,16-5 0,-33 5 0,5-1 0,20-9 0,-37 11 0,20-7 0,4-2 0,2-3 0,18-5 0,2-2 0,-10 2 0,-10 4 0,10-5 0,-10 5 0,11-3 0,-10 3 0,10-4 0,-10 4 0,7-2 0,22-8 0,0-1 0,-20 5 0,-11 8 0,1-3 0,26-17 0,-1-3 0,-6-1 0,-11 5 0,-27 9 0,-7 8 0,4-7 0,-9 2 0,-11 1 0,2-5 0,-1-5 0,-4 2 0,7-30 0,-12 31 0,1-14 0,-9 37 0,0-2 0,-1 5 0,0-11 0,-1 8 0,0-9 0,-2-18 0,1-32 0,-2-2 0,1 14 0,0-3 0,-1 9 0,0-1 0,1-1 0,0-9 0,-2-16 0,-2-17 0,0-4 0,2 8 0,2 8 0,1 5 0,0-6 0,-3-4 0,-1-6 0,1-4 0,1 2 0,1-5 0,2-4 0,1 6 0,0 12 0,0 2 0,1 1 0,-1 2 0,0-11 0,0 0 0,1 15 0,1 7 0,0 9 0,0-1 0,-1 2 0,-1 7 0,0 7 0,0 12 0,2 11 0,12 63 0,4 23 0,0 17 0,-1-3 0,3 17 0,-3-10 0,-7-16 0,-1-3 0,4 34 0,0-4 0,-6-39 0,0-3 0,1 4 0,0-1 0,3 25 0,-1-7 0,-9-44 0,-2-17 0,14-2 0,16 2 0,-9-6 0,6 5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41.351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3382 0 16383,'-39'21'0,"4"-1"0,7-4 0,-25 4 0,-7 1 0,-20 7 0,17-7 0,-10 3 0,9-3 0,-25 10 0,2 0 0,1 0 0,6-3 0,10-4 0,-1-1 0,-22 2 0,23-3 0,-4 6 0,-7 6 0,-1 3 0,7-3 0,-4 4 0,-1 3 0,-5 5 0,10-4 0,23-12 0,1 2 0,-16 13 0,-7 7 0,15-8 0,6 1 0,-13 12 0,0 1 0,16-15 0,-22 16 0,0 2 0,15-9 0,-5 2 0,0 0 0,6-2 0,-1 2 0,-4 8 0,35-34 0,-39 29 0,36-33 0,-19 11 0,29-16 0,-1 0 0,-15 11 0,10-9 0,-19 9 0,18-14 0,2-3 0,8-1 0,2-4 0,6 0 0,-8 3 0,6-5 0,-18 15 0,16-11 0,-9 11 0,17-12 0,0 0 0,-1 14 0,1 2 0,-2 38 0,-4 5 0,-3 31 0,6-32 0,1 3 0,-1-9 0,2-2 0,1 1 0,2-4 0,1 16 0,-2-10 0,0 28 0,0-16 0,5 26 0,1-47 0,5 13 0,2 30 0,1-33 0,4 6 0,2-5 0,3 4 0,-1-4 0,-1 2 0,3-2 0,15 26 0,1 0 0,-15-26 0,-2-3 0,1-4 0,-1 1 0,5 25 0,-3-5 0,-8-16 0,-1-8 0,-2-2 0,-2-5 0,2 6 0,-5-32 0,-1-9 0,6-18 0,-2 0 0,36-30 0,-11 10 0,17-17 0,23-21 0,-37 27 0,28-22 0,-22 18 0,-11 14 0,44-20 0,10-3 0,-8 4 0,-7 9 0,14-5 0,-11 4 0,-24 13 0,-3 1 0,17-7 0,-2 1 0,6-4 0,-11 5 0,26-8 0,-36 16 0,2 0 0,2 0 0,0-1 0,-3 1 0,-1 0 0,8-4 0,0 0 0,-10 4 0,2 0 0,28-15 0,4-1 0,-16 5 0,0-1 0,9-7 0,-2 0 0,-21 10 0,-1-1 0,9-12 0,-6 1 0,-8 4 0,31-27 0,-48 42 0,49-22 0,-28 20 0,27-15 0,-40 23 0,-11-5 0,-12-3 0,-3 1 0,2-24 0,-1 18 0,6-32 0,-6 16 0,-2-21 0,-3 17 0,1-3 0,5-7 0,1-4 0,1-25 0,0-4 0,0 5 0,-2 2 0,-2 15 0,-3 2 0,-4 10 0,-2 3 0,-3-29 0,0 18 0,-2-2 0,1 3 0,-2 17 0,0-6 0,0 16 0,1 11 0,0 0 0,-1-7 0,-3-7 0,-3-14 0,-5-14 0,2 2 0,7 5 0,2-1 0,-1-4 0,5 8 0,2 4 0,3 9 0,3-3 0,4-31 0,-4 30 0,3-29 0,-3 25 0,-2 10 0,1-9 0,-4-10 0,-1 31 0,0-16 0,1 38 0,0 6 0,0 3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0.670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533 60 16383,'-57'21'0,"4"-4"0,-7 1 0,-14 5 0,-10 4 0,11-2 0,-9 5 0,-2 2 0,4-1 0,-2 0 0,4 1 0,-7 5 0,6-1 0,-7 6 0,-3 2 0,5-1 0,11-5 0,6-2 0,10-2 0,-6 2 0,-13 7 0,-9 5 0,1 0 0,12-8 0,0 0 0,0-1 0,2 1 0,-9 6 0,-1 0 0,10-5 0,-6 2 0,-2 1 0,-1 0 0,-14 6 0,0 0 0,15-9 0,7-4 0,3-3 0,-16 5 0,-8 2 0,16-8 0,-2 2 0,30-13 0,2 0 0,-11 6 0,28-15 0,-7 5 0,32-13 0,1 1 0,-8 6 0,2-3 0,-8 4 0,6-6 0,-3 1 0,2 1 0,3-5 0,-2 1 0,55-2 0,28-2 0,-17-2 0,5-1 0,9 1 0,9 0 0,0-1 0,2-3 0,0-1 0,2 0 0,1-1 0,1 0 0,7 1 0,-13 1 0,7 1 0,3 0 0,-2 0 0,-5-1 0,-3 1 0,-5-1 0,1 1 0,6 0 0,-1 1 0,6 1 0,3 0 0,1 0 0,-3-1 0,-6 1 0,7-3 0,-5 1 0,-3-1 0,4 1 0,10 0 0,2 1 0,-1-1 0,-6 0 0,-3-1 0,-6 0 0,-1 0 0,-4 2 0,-1 0 0,-6 1 0,0 1 0,1 0 0,3 0 0,6-1 0,-6 0 0,-8 2 0,0-1 0,7 0 0,6 0 0,-8 0 0,-11 1 0,0 1 0,28 0 0,12 0 0,-4 0 0,3-2 0,4 0 0,-8-1 0,13-1 0,0 0 0,-11 0 0,-18 0 0,-6 0 0,4-1 0,3 1 0,5-1 0,1 1 0,-2-1 0,13 1 0,-2-1 0,-2 1 0,-7 0 0,-2 1 0,1-1 0,11 0 0,0-2 0,-5 1 0,9-2 0,-9-1 0,-21 1 0,-4-1 0,-5 1 0,-2 0 0,-4 1 0,-2 1 0,24 1 0,-2 1 0,21 1 0,-29 1 0,-9-1 0,1 0 0,26 3 0,-6 0 0,3 1 0,-21 0 0,1 0 0,33 1 0,6 0 0,-30 0 0,0-1 0,-3 0 0,8-1 0,-1 1 0,20 0 0,-3 1 0,-28-3 0,-5 0 0,30 3 0,1 3 0,-1 1 0,-11 0 0,-18 0 0,-2-1 0,-11-2 0,-21-3 0,-9-1 0,-2-1 0,10-3 0,-2 0 0,12-4 0,-9-2 0,41-18 0,-12-3 0,17-10 0,3-3 0,2-9 0,-3 3 0,-1 0 0,-9 4 0,-14 10 0,0 0 0,11-6 0,-12 9 0,1-1 0,18-15 0,-11 8 0,10-7 0,-7 6 0,-17 12 0,1-1 0,23-18 0,9-7 0,-10 8 0,10-5 0,-20 12 0,-2-1 0,12-16 0,-8 11 0,13-13 0,-27 28 0,1 2 0,27-20 0,2 1 0,-29 22 0,-21 11 0,-3 4 0,-18 6 0,-41-16 0,-21-7 0,-10 4 0,-10 0 0,6 4 0,-3 2 0,-11 0 0,-6 3 0,12 7 0,-5 4 0,6 1 0,0 1 0,0 2 0,8 0 0,-5 1 0,5 0 0,-6 2 0,-1 0 0,-5 1 0,-9 1 0,2 0 0,9-2 0,0 1 0,-6 0 0,11 2 0,-7 0 0,-2 1 0,0 1 0,6-1 0,-1 1 0,4 0 0,1 0 0,0 1 0,0 0 0,2 1 0,-2-1 0,-4 0 0,0-3 0,-5 0 0,-1-1 0,3 0 0,8-1 0,-8 0 0,8 0 0,-9-2 0,4 0 0,-10-1 0,-3 0 0,2 0 0,9 0 0,-12 0 0,8 1 0,0 0 0,-2-1 0,0 0 0,-1 0 0,-7 1 0,-3 1 0,9-1 0,0-1 0,-4 0 0,22 1 0,-10 0 0,-5 0 0,1 0 0,7 0 0,-15 1 0,5-1 0,-2 0 0,12 1 0,-4 0 0,1-1 0,1 1 0,-19-1 0,1 0 0,12-1 0,19-1 0,-2 0 0,-13 1 0,-15 0 0,-5-1 0,9 1 0,2 0 0,6-1 0,-2 0 0,-5 1 0,-1 0 0,7-1 0,-5 2 0,20-1 0,32-1 0,13 0 0,-16-1 0,-10 0 0,-16 0 0,1 1 0,-28-3 0,42 3 0,0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4.884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607 0 16383,'-62'15'0,"7"2"0,4 3 0,-6 8 0,-3 1 0,-21 10 0,10-3 0,24-14 0,-2 2 0,3-3 0,-2 3 0,-29 14 0,-3 1 0,20-11 0,0 0 0,-21 13 0,1-1 0,22-12 0,3-1 0,5-1 0,-1 0 0,-23 9 0,-1-2 0,21-10 0,-2 2 0,-3 2 0,-6 4 0,4-1 0,-1 2 0,0 2 0,-3 2 0,-5 5 0,5-2 0,1 2 0,-1 1 0,-1-2 0,-7 4 0,8-5 0,10-5 0,0 0 0,-8 3 0,-6 4 0,5-3 0,5-2 0,2-1 0,-10 5 0,-1-1 0,3-3 0,6-5 0,-1 0 0,-14 2 0,-3 1 0,-5 3 0,28-14 0,0 1 0,-21 10 0,47-22 0,-8 3 0,31-12 0,5 0 0,33 10 0,2-4 0,59 9 0,1-7 0,-22-8 0,23-1 0,11-1 0,-3-1 0,-15 0 0,-9 2 0,-9-1 0,13 0 0,3-2 0,17 0 0,8 0 0,-2-1 0,-9 0 0,-18 0 0,12-3 0,-9-1 0,0 1 0,6-1 0,-12 0 0,-17 0 0,-5-1 0,6 0 0,-1 1 0,-13 1 0,4 1 0,19-1 0,10-1 0,-6 1 0,-4 1 0,1-1 0,3 1 0,6-1 0,-8 1 0,-4 0 0,-7 0 0,-8 0 0,1 0 0,15 0 0,3-1 0,-4 0 0,6-1 0,2 0 0,8-2 0,-3 0 0,-17 2 0,-3 0 0,6-1 0,14-2 0,9-2 0,-1 0 0,-11 1 0,9-1 0,0 0 0,-3 2 0,13 0 0,0-1 0,-14 3 0,3-1 0,-3 3 0,0 0 0,6 1 0,-5 1 0,6 1 0,0 1 0,-10-2 0,5 1 0,3-1 0,-8 0 0,3-1 0,1 0 0,-1 0 0,-1 0 0,1-1 0,-2 1 0,-2-1 0,18 0 0,-2-1 0,-9 1 0,2-1 0,-7 2 0,2 1 0,-5 0 0,-29 0 0,2 0 0,40 1 0,-3 1 0,-8-1 0,7 3 0,-1 0 0,-15-1 0,3 2 0,0 0 0,-2 0 0,-14 2 0,0 0 0,18 2 0,-24 0 0,-1 1 0,10 3 0,18 3 0,-44-6 0,20 4 0,-36-6 0,14 4 0,-16 1 0,-2-2 0,0 2 0,-9-7 0,22-2 0,9-6 0,8-4 0,5-3 0,41-12 0,-20 1 0,0-3 0,-26 8 0,-3-1 0,8-3 0,-3-2 0,24-18 0,-9 0 0,0-3 0,12-11 0,-8 7 0,-20 14 0,1-1 0,18-12 0,8-8 0,-12 9 0,11-12 0,-8 8 0,-3 7 0,2 1 0,10-2 0,-12 9 0,11-4 0,-3 2 0,9-2 0,-3 2 0,8-5 0,-2 1 0,-8 5 0,-8 4 0,6-4 0,-19 8 0,-1-1 0,21-12 0,-27 16 0,-2-1 0,16-17 0,-13 11 0,18-13 0,-28 25 0,42-11 0,-47 20 0,15-2 0,-56 13 0,-55 4 0,5 0 0,-4 0 0,-4 2 0,-33 7 0,31-4 0,1 0 0,-29 4 0,38-7 0,2-2 0,-21-4 0,-23-1 0,15-1 0,-7 2 0,-8 1 0,22 0 0,-4 0 0,-5-1 0,-8 0 0,4 0 0,20 1 0,3 0 0,-1 0 0,-10-1 0,-3 0 0,-2 1 0,-9 0 0,-3 1 0,-8 0 0,18-1 0,-7 1 0,-3 0 0,-2 0 0,3 1 0,1-1 0,1 1 0,-1 0 0,0 1 0,-3 0 0,7 0 0,-3 1 0,-2 0 0,2 0 0,3 0 0,6 1 0,-7 1 0,5 0 0,5 1 0,2 0 0,-9 2 0,4 1 0,6-1 0,-4 3 0,6-2 0,12-2 0,-1-1 0,-30 1 0,-8-2 0,28-3 0,-3-1 0,-5 1 0,1-1 0,-7 0 0,0-1 0,3 1 0,-10-1 0,4 1 0,-4-1 0,11 0 0,-4-1 0,2 1 0,8-1 0,-15 1 0,5 0 0,-5-1 0,-1-1 0,-6-4 0,2-1 0,20 1 0,-4-2 0,-11-2 0,-9-3 0,8 3 0,6 1 0,2 0 0,7 0 0,-5 0 0,4 0 0,-10 0 0,-1 0 0,11 1 0,-4-1 0,4 1 0,-9-2 0,3 1 0,-3 0 0,7 1 0,-13 6 0,36 1 0,-11-1 0,26-1 0,10 1 0,1 0 0,-18 1 0,22 1 0,-11 0 0,31 2 0,4-1 0,5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1.2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76 24575,'-4'7'0,"1"1"0,3-1 0,0 5 0,0 5 0,0-3 0,0 6 0,0-7 0,0 0 0,0 3 0,0-8 0,0 4 0,0 6 0,0-8 0,0-2 0,0-19 0,4-16 0,2-8 0,3 0 0,1 2 0,-1 0 0,0 8 0,0-2 0,0 14 0,-2 1 0,1 8 0,0 1 0,-1 3 0,1 0 0,-1 3 0,-2 5 0,2 10 0,-2 0 0,0 8 0,2-8 0,-2 9 0,4-9 0,0 8 0,-1-8 0,1 4 0,0-5 0,-5-5 0,3 0 0,-6-4 0,3-1 0,-1 1 0,-2-1 0,5-2 0,-2-5 0,0-9 0,3-8 0,-2-1 0,0-9 0,3 9 0,-3-9 0,3 9 0,1-4 0,-1 10 0,0 0 0,0 4 0,-1 4 0,1 0 0,-1 4 0,1 0 0,0 0 0,-1 0 0,-3 8 0,3 1 0,-1 13 0,2-4 0,1 3 0,-1 1 0,1-4 0,0 3 0,-1-4 0,1 5 0,-4-4 0,2-1 0,-6-1 0,6-7 0,-7 2 0,4-3 0,-4 0 0,3-4 0,1-1 0,0-6 0,3-6 0,-3 1 0,1-1 0,-2 6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8.444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124 34 16383,'-82'50'0,"7"-6"0,15-9 0,-14 10 0,-2 1 0,11-5 0,-1 0 0,-1 3 0,7-2 0,-12 8 0,-2 3 0,4-2 0,13-8 0,2 4 0,3-2 0,-10 9 0,-6 4 0,7-7 0,15-15 0,1-4 0,-23 12 0,1-2 0,-8 4 0,1-4 0,-1-2 0,-6-1 0,22-12 0,-5 1 0,-12-2 0,2-3 0,-16 10 0,5 0 0,1 2 0,13 3 0,18-11 0,-1-1 0,-13 4 0,11-7 0,-1-1 0,-10 7 0,3 1 0,2 1 0,4-2 0,10-3 0,1-3 0,11-8 0,-7 3 0,18-7 0,4-2 0,3-1 0,9-2 0,0-2 0,52 13 0,16-2 0,21-1 0,7 0 0,-33-7 0,-1-1 0,25 1 0,-4-2 0,-8-1 0,19-1 0,-5-2 0,-24 1 0,9-2 0,10-5 0,9-4 0,-6 1 0,4 2 0,1-1 0,-2-2 0,6-1 0,-13 2 0,26-1 0,-27 8 0,6 0 0,17-3 0,4 1 0,-5 1 0,7 2 0,-18-2 0,10 0 0,0 0 0,-12 1 0,10 0 0,-2 2 0,-15-1 0,6 2 0,2-1 0,-7 0 0,-4-1 0,-5 0 0,7 1 0,15-1 0,10 1 0,2-1 0,-6 0 0,0 0 0,-5-1 0,10 0 0,-18 0 0,10-1 0,4 0 0,-1 1 0,-5-1 0,-12 1 0,5 0 0,-11-1 0,5 1 0,4 0 0,7-1 0,-2 0 0,-9 1 0,9 2 0,-3 0 0,-4 0 0,4 0 0,-1 0 0,-7-1 0,-1 1 0,5 0 0,1 0 0,7 0 0,1 0 0,-1 0 0,-3 0 0,0 0 0,-2 0 0,-2 0 0,5 0 0,-3-1 0,6 1 0,10 0 0,10 0 0,-4 0 0,-15 0 0,-10-2 0,-4 0 0,13 1 0,6 0 0,-13 0 0,14-2 0,-29 2 0,0 0 0,30 0 0,-25-1 0,10 0 0,-6-1 0,-8 1 0,2 0 0,10-1 0,8 1 0,-11 0 0,-22 0 0,-2 1 0,42 5 0,-4 0 0,-19-1 0,-15 2 0,-9-1 0,-31-5 0,-4 0 0,12-8 0,43-15 0,15-6 0,-13 4 0,5-3 0,12-5 0,10-3 0,-5 1 0,-28 9 0,-3 1 0,4-3 0,3-4 0,6-2 0,0-2 0,-4 1 0,7-3 0,-3 0 0,0-1 0,4-3 0,-1-1 0,2-1 0,-10 5 0,2-2 0,-1 1 0,-8 4 0,12-7 0,-2 1 0,-1 0 0,6-1 0,-9 5 0,-16 11 0,-1 0 0,34-17 0,2-1 0,-26 14 0,-1-1 0,18-9 0,-1 1 0,-22 10 0,-6 3 0,1-2 0,-4 2 0,-15-1 0,10 0 0,5-2 0,28-24 0,-1 8 0,1 1 0,5-5 0,4-1 0,-48 26 0,-20 10 0,-10 7 0,-32 4 0,5 3 0,-23 0 0,-8 5 0,-7 1 0,-13 2 0,-2 1 0,4-1 0,-3 0 0,-26 5 0,5-1 0,47-7 0,-4 0 0,-19 0 0,-18 0 0,-4 1 0,5-1 0,-7 0 0,4-1 0,-8 2 0,10 0 0,-7 0 0,-3 1 0,1 0 0,7 0 0,4 1 0,5 1 0,1 0 0,-2-1 0,-9 1 0,-1 0 0,1 0 0,6-1 0,5 1 0,6 0 0,-9-3 0,6-2 0,-7-1 0,-5-1 0,-1 0 0,0 0 0,10 1 0,-1 1 0,-2 0 0,1-1 0,0 1 0,1-1 0,-13 0 0,2-1 0,0 0 0,-1 0 0,-1 1 0,9 1 0,-2 0 0,0 0 0,0 0 0,3 1 0,5-1 0,-13 0 0,6 0 0,1 0 0,-2-1 0,-9 1 0,-2 0 0,-1-1 0,2 1 0,5-1 0,1 0 0,0-1 0,3 1 0,9-1 0,3 1 0,0-1 0,-2-1 0,-7 1 0,-2-1 0,1 0 0,7-1 0,8 1 0,5-1 0,-8 0 0,-7 1 0,-12-1 0,-4 0 0,2 0 0,9 0 0,-8-1 0,7-1 0,-6 0 0,16 1 0,-5 0 0,-3 0 0,3 0 0,4 0 0,-18 0 0,6 0 0,-9 0 0,9 1 0,-9-1 0,-4 1 0,5 1 0,10-1 0,1 2 0,8 0 0,-7 1 0,7-1 0,-9 0 0,-2 1 0,8-1 0,16 1 0,6 0 0,8 1 0,-19 2 0,9-1 0,21-3 0,-5 2 0,32-1 0,-23-2 0,3 1 0,-8-2 0,20-1 0,11-2 0,4 1 0,-10-1 0,13 3 0,-4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27.455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874 27 16383,'-53'-4'0,"5"0"0,20 3 0,-22-1 0,6 0 0,0 0 0,7 2 0,26 0 0,-13 0 0,14 0 0,-7 0 0,2 0 0,-12-2 0,-47 0 0,22-1 0,-17 0 0,49 2 0,11 16 0,1 0 0,-9 18 0,4-12 0,-2 4 0,6-15 0,0 4 0,7-8 0,-6 4 0,4-2 0,-7 5 0,4-3 0,-1-1 0,-5-3 0,5-3 0,-6 0 0,2-1 0,3 1 0,-13 4 0,10-2 0,-5 1 0,10-3 0,-1 0 0,-1 0 0,36 3 0,-15-3 0,49-1 0,-34-4 0,43-1 0,-25 0 0,16 1 0,5 0 0,17-1 0,-27 2 0,-4 0 0,0 0 0,-28 1 0,-7 0 0,-5 0 0,7 0 0,-9-12 0,4-6 0,-7-3 0,11-16 0,-10 22 0,7-10 0,-5 12 0,-3 3 0,-1 0 0,1 1 0,-1 1 0,-1-1 0,8 0 0,-3 4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32.603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923 5 16383,'-66'-3'0,"11"1"0,-9 2 0,18 1 0,-3 0 0,-2 0 0,9-1 0,-1 0 0,4 0 0,9 0 0,-16 0 0,7 0 0,2 0 0,-15 0 0,12 0 0,-14 0 0,12 0 0,-4 0 0,11 0 0,-17 1 0,-3 0 0,-4 0 0,3 1 0,-9 0 0,-1-1 0,-6-1 0,2 1 0,-17 0 0,-1 0 0,15-1 0,-3 1 0,6-1 0,-3 0 0,10 0 0,-11 0 0,12 0 0,-10 0 0,-19 0 0,35 0 0,-1 0 0,1 0 0,9 1 0,-10 1 0,19-1 0,8 1 0,-30-1 0,27 1 0,-32 0 0,42-2 0,-12 1 0,18-1 0,-20-1 0,-7-1 0,5-1 0,2 4 0,15 19 0,1 10 0,-17 27 0,9-14 0,-6 10 0,-2-3 0,5-8 0,-7 5 0,11-9 0,5-9 0,-3 4 0,-1-2 0,7-11 0,-26 20 0,24-23 0,-27 25 0,26-22 0,-18 17 0,10-13 0,-18 13 0,17-13 0,-16 11 0,15-10 0,-11 6 0,13-8 0,1-1 0,14-9 0,-4 3 0,10-7 0,-11 7 0,8-6 0,-9 3 0,10-3 0,-4 0 0,11-6 0,50-3 0,-7-3 0,28 1 0,5 0 0,-2-1 0,-11 2 0,-2 0 0,5 0 0,30 2 0,-23-2 0,-6 1 0,-1-1 0,3 0 0,0 0 0,3 0 0,18 0 0,-9 0 0,2 0 0,-22 0 0,-2 0 0,7 0 0,1 0 0,6 0 0,-4 0 0,17 0 0,7 1 0,1 0 0,-9-1 0,-6 1 0,-1 1 0,-5 0 0,-13 0 0,0 1 0,11 0 0,-13 0 0,-2 0 0,-6-1 0,24 2 0,-42-2 0,15 0 0,-24-1 0,1-1 0,-11 0 0,39-4 0,-29 3 0,31-5 0,-38 2 0,3 0 0,-1-1 0,-3-1 0,-4 1 0,4-7 0,16-16 0,0 0 0,16-17 0,-4 9 0,-5 3 0,39-30 0,-41 35 0,34-28 0,-44 35 0,4 0 0,5-5 0,35-35 0,-16 16 0,-11 10 0,-3 1 0,-1 3 0,-6 9 0,12-9 0,-22 18 0,14-10 0,-18 15 0,1 3 0,2-3 0,-5 5 0,-8 2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53.6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60 24575,'7'-1'0,"5"0"0,1-2 0,23-4 0,-3-2 0,14-5 0,-7-5 0,-11 1 0,10-16 0,-11 8 0,16-17 0,-20 17 0,27-30 0,-26 23 0,13-19 0,-7-1 0,-12 21 0,22-35 0,1-17 0,-9 25 0,-9 7 0,-2 3 0,-6 12 0,4-8 0,-6 12 0,-8 15 0,3-12 0,0-1 0,-3 9 0,2-4 0,-7 21 0,1 1 0,-2 0 0,1 1 0,0-3 0,-1 2 0,2-2 0,-2 3 0,0 1 0,-3 1 0,-1 1 0,0 0 0,0 0 0,1 0 0,-1 0 0,0 1 0,-2 0 0,-2 1 0,-5 1 0,3-1 0,-7 2 0,6-1 0,-5 3 0,1-2 0,0 0 0,2 0 0,2-1 0,2 1 0,-11 5 0,6-3 0,8-4 0,23-12 0,27-17 0,1 0 0,-10 5 0,-18 10 0,-13 11 0,6 3 0,21 11 0,-9-2 0,14 5 0,-17-6 0,-1-3 0,-1-1 0,-6-3 0,-3 0 0,-2-3 0,2 3 0,-1-2 0,10 2 0,3-4 0,-5 3 0,-2-5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4.6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4 0 24575,'3'15'0,"-3"78"0,-2-13 0,0 13 0,0 6 0,1-35 0,1 1 0,0 7 0,1 7 0,0-5 0,0 2 0,0 2 0,0 5 0,0 6 0,1-9 0,-1-15 0,0-2 0,0 37 0,-1-7 0,0-16 0,1-9 0,0 0 0,2 15 0,-1-12 0,0 3 0,0-23 0,-1-1 0,0 21 0,0 0 0,-1 19 0,0-18 0,0-1 0,0 18 0,1-14 0,0 13 0,0-11 0,-1-25 0,0 1 0,1 24 0,0 10 0,0-16 0,-1-7 0,0-11 0,0-5 0,1-18 0,-1 2 0,-2-37 0,-4-12 0,-9-37 0,-3-11 0,-5-16 0,2 10 0,0 4 0,6 18 0,4 20 0,11 31 0,16 61 0,-4-14 0,9 42 0,-8-25 0,-2-9 0,1-6 0,2 4 0,0-6 0,1-1 0,0 2 0,1-2 0,11 34 0,-18-68 0,2-21 0,-6-24 0,14-33 0,-3 25 0,9-23 0,1-3 0,-5 10 0,2-3 0,-1 2 0,-8 24 0,4-7 0,-11 24 0,-1-2 0,-7 17 0,-1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0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1 0 24575,'-12'64'0,"3"-1"0,-2-1 0,2 10 0,2 17 0,2-2 0,2-32 0,1-3 0,0 15 0,1-14 0,1-40 0,12-56 0,29-37 0,-5-4 0,-8 33 0,-1 6 0,0 3 0,-2 12 0,-13 17 0,2 20 0,-2 36 0,3 17 0,6 31 0,-9-35 0,-2-9 0,-3-41 0,10-18 0,5-7 0,13-10 0,-3 1 0,-2 4 0,-12 8 0,-8 9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3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72'0,"1"-21"0,7-56 0,1-15 0,-4 4 0,-3 2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6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'59'0,"0"-17"0,1 8 0,1-32 0,5-9 0,-3-8 0,2 5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7.4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2 0 24575,'-45'26'0,"1"12"0,24-12 0,5 10 0,16-24 0,5 0 0,9-13 0,33-36 0,-20 17 0,18-23 0,-38 36 0,-9 19 0,-18 44 0,6 1 0,2 7 0,2 4 0,-4 19 0,4 7 0,-6-48 0,0-35 0,3-6 0,-11-13 0,13 0 0,1-22 0,27-9 0,23-21 0,4-2 0,-7 8 0,0 7 0,1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8.1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5 0 24575,'-7'92'0,"-1"-21"0,-5 19 0,-3 6 0,2-37 0,0-3 0,0-2 0,1-5 0,-3 1 0,16-48 0,18-32 0,5 0 0,32-26 0,-25 29 0,5 4 0,-30 32 0,-5 7 0,0 11 0,0 6 0,3 39 0,-1-28 0,7 42 0,-2-55 0,15 7 0,-9-19 0,-11-8 0,0-5 0,-16-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1.76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11'0,"0"-3"0,0 4 0,0-5 0,0 0 0,0 1 0,0 0 0,4 3 0,0 2 0,4 0 0,4 3 0,-3-8 0,-1 4 0,-4-8 0,-4-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8.9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1 24575,'-5'100'0,"2"-30"0,2-15 0,1-1 0,1 3 0,1-35 0,4-2 0,2-13 0,18-12 0,-2-6 0,22-9 0,-26 10 0,4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10.1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78 24575,'-4'50'0,"-1"0"0,50-26 0,-6-52 0,19-40 0,-39-8 0,-26 43 0,-13 29 0,-1 10 0,1 9 0,11 0 0,30-13 0,5-11 0,31-14 0,-29 9 0,8 33 0,-33 6 0,3 43 0,-3-27 0,8 16 0,-5-25 0,5-3 0,-4-31 0,10-17 0,9-22 0,9-11 0,13-20 0,-23 34 0,-3 19 0,-27 56 0,-3 1 0,3 2 0,2-27 0,3-7 0,4-5 0,21-8 0,-2-3 0,36-26 0,-32 14 0,6-10 0,-27 17 0,-5 4 0,-5-7 0,2 5 0,-2-3 0,3 6 0,7-4 0,2-1 0,5-1 0,-5 8 0,-2 4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17.681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7378 223 16383,'-49'-3'0,"-27"2"0,-13 1 0,6 2 0,21-3 0,2 0 0,-2 1 0,-30-1 0,49 1 0,-17-2 0,2-1 0,-4 0 0,-3-1 0,-1 0 0,-4 0 0,-9-1 0,1 1 0,10 1 0,2 0 0,-15 0 0,9 1 0,16 0 0,-1-1 0,-20 1 0,-11-1 0,7 0 0,7 0 0,1-1 0,7 2 0,-4 0 0,5-1 0,1 0 0,0 0 0,-35 0 0,5 1 0,8-1 0,-1-2 0,-3-1 0,34 2 0,-1-1 0,-10-2 0,-8-1 0,6 1 0,4 2 0,1 0 0,-9-1 0,-7-1 0,10 1 0,19 3 0,2-1 0,-40-3 0,1-1 0,37 5 0,1 0 0,-20-2 0,1 0 0,-12 2 0,23 2 0,2-1 0,-3-1 0,-1 1 0,0 1 0,-9-2 0,3 1 0,-13 0 0,9 0 0,-28 0 0,2-1 0,6 1 0,33 2 0,-35 3 0,34-3 0,-28 3 0,12-2 0,32 1 0,-23-1 0,47 0 0,-16-1 0,21 0 0,-9 0 0,10 0 0,-32 0 0,17 0 0,-24 0 0,23 0 0,12 3 0,-3 28 0,14-10 0,-7 24 0,-6 23 0,8-28 0,-15 42 0,14-47 0,-19 35 0,2-10 0,-5 8 0,1-5 0,7-19 0,-1-2 0,-6 13 0,-20 30 0,10-33 0,-1-4 0,-3 7 0,-2 2 0,-4 6 0,12-9 0,3-2 0,7-5 0,-17 18 0,18-28 0,-17 18 0,3-15 0,5-6 0,-22 9 0,27-21 0,-9 2 0,13-5 0,4-4 0,-2 3 0,-9 3 0,-3 3 0,-1-1 0,6-2 0,-11 11 0,6-2 0,-4 1 0,8-5 0,25-18 0,-6 4 0,3-5 0,3-2 0,-13 5 0,7-3 0,-20 6 0,-1 1 0,-1-1 0,-5 2 0,15-6 0,-21 11 0,37-12 0,-3 5 0,60-13 0,-11 0 0,39-2 0,-26 1 0,14-2 0,-10 2 0,1 0 0,31 0 0,13 1 0,6 0 0,-33 0 0,1 0 0,-2 0 0,6 1 0,-6-1 0,7 2 0,-5-1 0,-6 1 0,-1 0 0,6 1 0,3 0 0,24-1 0,0 1 0,-26 0 0,0-1 0,26 1 0,0-1 0,-25 0 0,-1 0 0,18 1 0,10 1 0,-25-2 0,6 1 0,1 0 0,-6 0 0,2 1 0,-4 0 0,0 0 0,9 0 0,0-1 0,-2 2 0,22 3 0,-8-1 0,-28-4 0,-2 0 0,31 4 0,0 0 0,-24-4 0,-3-1 0,2 2 0,-1-1 0,-1 1 0,-2-1 0,-12-1 0,0 1 0,12-1 0,-3 1 0,12-2 0,-4-1 0,3-1 0,25 0 0,-3 0 0,2 1 0,-26 2 0,2-1 0,8 0 0,10 1 0,-6 0 0,2 1 0,-16-2 0,2 0 0,-6 0 0,2 1 0,-10-1 0,0-2 0,-55-2 0,-3-3 0,4-10 0,17-26 0,6-10 0,5-7 0,3-9 0,-7 7 0,13-10 0,-5 12 0,0 17 0,15-11 0,2-7 0,6-4 0,-19 21 0,0 0 0,21-22 0,-21 22 0,0 1 0,17-19 0,-14 9 0,0 0 0,3-4 0,-9 11 0,1-1 0,17-20 0,-18 25 0,-5 5 0,1-3 0,29-29 0,-3 7 0,-22 22 0,-1-1 0,27-28 0,-18 17 0,3-8 0,-25 35 0,11-3 0,-1 3 0,47-29 0,-42 27 0,24-16 0,-50 30 0,4 6 0,-12 4 0,2 4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35.0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73 24575,'10'3'0,"14"-2"0,-2-2 0,73-31 0,-48 5 0,1-3 0,2 5 0,-1-1 0,-6-4 0,-4-1 0,20-21 0,-23 17 0,2-5 0,1-4 0,15-28 0,-24 31 0,0 1 0,21-29 0,-9 12 0,-11 20 0,28-32 0,-16 19 0,-10 6 0,-1-1 0,0-8 0,14-33 0,-23 20 0,2 7 0,-11 6 0,-5 12 0,-5 15 0,7-22 0,-2 15 0,5-15 0,-3 12 0,-2 9 0,-14 24 0,-6 13 0,-28 25 0,10-8 0,-23 17 0,31-29 0,-3 3 0,18-15 0,5-3 0,9-6 0,10-8 0,4-3 0,11-10 0,-20 17 0,4-3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35.5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60'26'0,"1"0"0,-1-1 0,-12-4 0,-30-14 0,0 0 0,-17-7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2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22'0,"-1"-3"0,10 11 0,2-3 0,4-2 0,3-2 0,-10-10 0,-5-5 0,-11-8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3.5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20'0,"-1"-2"0,16 19 0,1-2 0,-3-3 0,-5-9 0,-12-17 0,-3-6 0,-2-1 0,0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4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5'34'0,"-21"-10"0,10 3 0,-42-19 0,-8-3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5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7'33'0,"0"1"0,0 2 0,20-3 0,-67-52 0,-15 13 0,8-14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6.6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4'15'0,"-28"-9"0,25 11 0,-43-15 0,8 7 0,-5-3 0,3 3 0,-4-4 0,-6-3 0,4 0 0,-4-1 0,1 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2.2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'11'0,"1"-7"0,4 3 0,-4-7 0,0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7.2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2'14'0,"3"3"0,4 2 0,6 5 0,-11-10 0,-1 1 0,-8-8 0,-10-6 0,-4-1 0,1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8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2'20'0,"-8"-6"0,2 7 0,-11-9 0,-4-3 0,6 3 0,-7-5 0,5 3 0,-8-6 0,-3 0 0,-2-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8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6'33'0,"-1"0"0,18 12 0,-14-11 0,-33-24 0,-7-2 0,-6-5 0,-2-2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9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11'0,"-7"-5"0,14 10 0,-11-9 0,-5 0 0,-3-4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0.0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7'19'0,"12"9"0,-11-6 0,7 4 0,-22-17 0,-1-1 0,-5-6 0,0 1 0,-3-1 0,-1-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0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5'16'0,"42"17"0,-30-17 0,26 11 0,-49-22 0,-8-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7.4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1 24575,'-6'3'0,"1"0"0,-4 2 0,-1 1 0,-3 2 0,-2 0 0,4-2 0,-3 3 0,7-5 0,-6 6 0,8-7 0,-2 2 0,4-4 0,0 2 0,-2 5 0,2-4 0,0 3 0,4-8 0,1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4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9'20'0,"-7"-6"0,28 13 0,-26-13 0,-6-4 0,-15-6 0,-4-2 0,-8-1 0,0-1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5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11'0,"16"12"0,0-4 0,12 9 0,-11-11 0,-12-8 0,-4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5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9'14'0,"-4"-2"0,19 6 0,-21-10 0,-4-2 0,-16-5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3.3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 0 24575,'-7'0'0,"3"3"0,0 6 0,4 19 0,0-3 0,0 14 0,5-6 0,0-4 0,1 4 0,2-5 0,-7-5 0,3-1 0,-4-6 0,3-3 0,-2-1 0,2-5 0,1-3 0,-1 0 0,5-8 0,-4-4 0,3-10 0,-2 0 0,16-65 0,-9 46 0,9-39 0,-12 55 0,-5 12 0,3-6 0,-2 9 0,3-5 0,-1 10 0,1-2 0,3 3 0,-2 0 0,3 0 0,-5 0 0,5 4 0,25 51 0,-3-8 0,5 23 0,-16-35 0,-18-19 0,2-8 0,-7 4 0,7-4 0,-6-1 0,2 1 0,1-1 0,-4 1 0,7-4 0,-6 0 0,2-4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6.4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8'28'0,"-14"-12"0,12 9 0,-19-19 0,2-5 0,2-1 0,-2 0 0,-2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4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2 30 24575,'-48'-15'0,"10"6"0,-5 4 0,-31 21 0,29 2 0,1 6 0,5 7 0,9 35 0,9 6 0,30 11 0,2-41 0,11-2 0,-12-32 0,15-22 0,-8-6 0,19-36 0,-22 20 0,0-1 0,-16 24 0,-4 11 0,-3-1 0,-12-3 0,8 3 0,-3-2 0,12 5 0,4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5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1 24575,'-11'22'0,"0"12"0,4-9 0,1 0 0,70-9 0,-13-13 0,4-3 0,1 2 0,-1-1 0,-1-1 0,-8-1 0,-21 0 0,-21-1 0,-8-4 0,2 3 0,-4-3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5.5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5'22'0,"-13"45"0,6-10 0,-7 19 0,14-28 0,3-35 0,0-8 0,4-16 0,-3 2 0,3 2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6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0 24575,'-14'6'0,"1"1"0,-6 5 0,3 1 0,-2 3 0,0 5 0,3-2 0,4 4 0,5-4 0,6 8 0,14 5 0,7-2 0,11-3 0,6-7 0,39-10 0,10-57 0,-11 25 0,-41-17 0,-10-2 0,-18 18 0,-4-13 0,-8 22 0,-4 0 0,-1 14 0,-13 27 0,10-3 0,-8 41 0,17-36 0,10 20 0,4-35 0,15 4 0,-10-13 0,3-2 0,-13-2 0,2-4 0,13-9 0,2-4 0,-2 1 0,-8 4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7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52'0,"-1"0"0,0 6 0,2-3 0,1-3 0,1-21 0,5-23 0,4-8 0,2-7 0,13-14 0,-15 13 0,6-7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7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0 24575,'-15'52'0,"-1"-1"0,-8 43 0,30-49 0,-2-16 0,0-5 0,-3-21 0,-6-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8:06:31.04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93'2'0,"0"0"0,0-1 0,0 1 0,0 0 0,0 0 0,0 0 0,0 0 0,0-1 0,0 1 0,0 0 0,0 0 0,13 1 0,-11-1 0,-5 0 0,0 1 0,4-1 0,10 1 0,-20-2 0,8 1 0,6 0 0,3 0 0,2-1 0,0 1 0,-2 0 0,-4 0 0,-6 0 0,-7 0 0,-9 0 0,27 2 0,-14 1 0,-7-1 0,3 0 0,-1-1 0,0 0 0,-1-1 0,-1 1 0,15 2 0,-2-1 0,3 0 0,-11 0 0,3 0 0,-2-1 0,-13 1 0,-4 0 0,2 2 0,1 0 0,14 3 0,6 0 0,-2 1 0,-12-2 0,-3-1 0,-8 0 0,7 0 0,3 1 0,10 1 0,3 0 0,-5-1 0,-15-1 0,7 0 0,-12-1 0,-11 0 0,3 1 0,12-2 0,9 1 0,-7-1 0,-4 0 0,3-1 0,3 1 0,11 0 0,1-1 0,-14 0 0,-9-1 0,-2 0 0,9 1 0,5 0 0,-6-1 0,-13 0 0,1-1 0,17 1 0,9 1 0,-5-1 0,-6-2 0,2 1 0,-3-1 0,10 2 0,0-1 0,-8-1 0,14 1 0,-4-2 0,-9 1 0,4-1 0,0 1 0,-1 0 0,1 0 0,-5 0 0,2-1 0,4 0 0,-3 1 0,11-1 0,1 1 0,-13-1 0,2-1 0,-2 0 0,9 1 0,7-1 0,-11 1 0,-23-1 0,-4 0 0,21 1 0,-1 0 0,27 0 0,-36 1 0,8 0 0,-8 1 0,-10-1 0,0 0 0,24 1 0,10 0 0,-9 1 0,-20-1 0,0-1 0,5 2 0,7-1 0,2 0 0,11 0 0,2-1 0,5 0 0,-3 0 0,6-1 0,0 0 0,-2 0 0,-10 1 0,-1-1 0,-2 1 0,1 0 0,-3-2 0,2 1 0,-4-1 0,-5 1 0,23 0 0,0 0 0,0-1 0,7 0 0,-1 0 0,-12 1 0,-2 0 0,2 0 0,14-1 0,1 0 0,-10 0 0,-14 0 0,-5 1 0,2-2 0,1-1 0,4 1 0,1-1 0,2 0 0,-2 0 0,-9 1 0,-1 0 0,6 0 0,-2 1 0,-19-1 0,1 1 0,20-1 0,-1 1 0,-24-2 0,-2 1 0,4 1 0,1-1 0,13 0 0,3 0 0,9 0 0,2 1 0,3-3 0,1 0 0,2 1 0,-2-1 0,-24-1 0,1 0 0,27-1 0,9 1 0,-17 0 0,5 1 0,-3 0 0,-13-1 0,-3 1 0,2-1 0,8 0 0,1 0 0,-8-1 0,-3-2 0,-6 0 0,-7 2 0,-2 0 0,36-4 0,-12 5 0,-45-3 0,-1 1 0,-4-7 0,-9 1 0,5 1 0,-8 4 0,-3 3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07:46.15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96'3'0,"0"0"0,0 0 0,-1 0 0,1 0 0,0 0 0,-1-1 0,1 1 0,0 0 0,0 0 0,4-1 0,-6-1 0,-2 1 0,-2-1 0,1-1 0,4 1 0,5 0 0,-10 1 0,5-1 0,5 1 0,2-1 0,1 1 0,-2 0 0,-2-1 0,-5 0 0,-7-1 0,-7 0 0,15 0 0,-7-2 0,-6 0 0,-8 0 0,-6 1 0,24-2 0,-11 2 0,-13-1 0,-4 1 0,-2 0 0,2 0 0,21-2 0,2 1 0,-11 1 0,1 0 0,13-1 0,-2 1 0,-20 1 0,1 0 0,-1 1 0,4 0 0,-1 0 0,21 0 0,3 0 0,-3 1 0,7 1 0,-7 0 0,4-2 0,-1 2 0,-6 0 0,5 1 0,-11 0 0,-20 0 0,1-1 0,16 3 0,10 1 0,-1-1 0,-9-2 0,-2 0 0,2 0 0,3 0 0,1 1 0,0-1 0,1-1 0,0-1 0,-3 0 0,-9 1 0,-4-1 0,-6-1 0,-6 1 0,-1 0 0,33 2 0,0-1 0,-31-1 0,-1-1 0,27 2 0,0-2 0,-32 0 0,-2 0 0,0 0 0,0-1 0,39 0 0,-10 0 0,0 0 0,-22 0 0,-33 0 0,-12 0 0,0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17:05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9 692 24575,'45'16'0,"2"-5"0,-11-5 0,-3-4 0,36-2 0,-2 0-424,-25 0 0,18 1 0,14 1 0,13 0 0,10 0 0,9 1 0,7-1 0,4 1 0,2 0 0,0 0 0,-1 0 0,-5-1 0,-5 1 0,-9-1 0,-10 0 0,-13-1 424,36 1 0,-20-1 0,-6 0 0,6 1 0,20-1-284,-36 1 0,10 0 1,10 0-1,7 0 1,5 1-1,5 0 1,2 0-1,0-1 1,-1 1-1,-3 0 1,-5-1-1,-6 1 1,-8-2-1,-10 1 1,-12-1-1,-13 0 284,49-2 0,-24 0-233,2 3 0,-1-1 233,8 0 0,2-1 0,2 2 0,7 0 0,-28-2 0,6 0 0,1 0 0,-5 0 0,4 0 0,-3 1 0,3 0-196,-3-1 1,4 0-1,0 0 1,-7 0 195,26 1 0,-4 0 0,-23-1 0,1 1 0,-2-1 0,20 1 0,-1-1 1784,4 1 0,-4-1-1784,-24 0 0,-5 0 0,-5 0 0,-2 0 2833,1 0 0,1-1-2833,3 1 0,2 0 459,9-2 1,1-1-460,-8 3 0,0 0 0,1-2 0,-1 0 1787,32 1-1787,-25 0 0,-5-1 0,1-1 0,14-2 302,-5-4 1,-3-1-303,-26 0 24,18-8-24,-49 6 0,8-9 0,-6 3 0,3-11 0,-7 9 0,-1-6 0,-6 7 0,-2-12 0,-3 8 0,-4-26 0,-1 22 0,-5-22 0,1 30 0,-14-15 0,10 20 0,-13-12 0,6 12 0,-7-3 0,-13-1 0,1 4 0,-9-4 0,12 7 0,-5-3 0,-10 1 0,7 3 0,-30-5 0,-15 2 0,36 7 0,-2 1 0,1-1 0,0 1 0,-6 0 0,3 2 0,-13 0 0,-7-1 0,-3 1 0,25 2 0,2-1 0,-12 1 0,0-1 0,4 1 0,6 0 0,-2 1 0,-32-2 0,10 1 0,-9 1 0,6-2 0,-13 0 0,37 1 0,-20 0 0,16 0 0,0 0 0,-16 0 0,-20-2 0,-4 0 0,48 2 0,-1 0 0,-15-1 0,-8 0 0,6 1 0,1 0 0,2 1 0,-12-1 0,-4-1 0,10 1 0,-3-1 0,5 1 0,2-1 0,0 0 0,-12-1 0,-9 0 0,1 0 0,9 0 0,1 0 0,4 0 0,-18-1 0,-1-1 0,8 2 0,-4 0 0,12 0 0,20 0 0,4 1 0,-24-1 0,2 1 0,-10-2 0,28 3 0,3-1 0,-8 0 0,-31 2 0,46-2 0,-5 1 0,-3 1 0,-18-1 0,-14 0 0,-6 0 0,39-2 0,-30 0 0,26 2 0,-11 0 0,4 0 0,-9 0 0,12 1 0,-5 1 0,-5-1 0,-2 0 0,-4 0 0,-3 0 0,-2-1 0,6 1 0,-3-1 0,-1 0 0,0 0 0,3 0-650,-12 1 0,2-1 0,2 0 0,1 1 650,8-2 0,1 1 0,2-1 0,3 1-163,-10 0 0,3 0 0,11 0 163,-29 1 0,35-1 0,6 1 0,9 0 0,10 0 0,-10 0 2528,25 1-2528,-8 0 561,9 1-561,-39 14 0,9 5 0,-22 9 0,27 1 0,19-2 0,-10 27 0,8 19 0,14-19 0,1 0 0,0 22 0,17 1 0,5-50 0,10 2 0,-5-12 0,5-7 0,2-4 0,-9-5 0,5 1 0,-13-4 0,9 1 0,0-1 0,16 2 0,-9-2 0,8 3 0,-12-2 0,7 1 0,-11-1 0,3-1 0,-9 0 0,-2 0 0,13 3 0,29 3 0,-6 1 0,6 0 0,-28-4 0,-16-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4.2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9 0 24575,'-15'0'0,"3"0"0,4 3 0,5 1 0,3 4 0,0 2 0,0 2 0,0 0 0,0-2 0,0 2 0,0-3 0,0 11 0,0-6 0,0 8 0,0 7 0,0-9 0,0 14 0,0-16 0,0 14 0,0 4 0,8 1 0,-2 8 0,8-16 0,-1 4 0,6 7 0,-4-14 0,5 4 0,-6-14 0,-2-7 0,4 3 0,-3-7 0,4-2 0,0-3 0,-1 0 0,1 0 0,5 0 0,-4 0 0,3 0 0,-4 0 0,0 0 0,-4 0 0,3 0 0,-8 0 0,4 0 0,-4 0 0,-4-3 0,-1-1 0,-3-1 0,0 2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2.0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26'-2'0,"32"-3"0,12 0 0,-14 1 0,8 0 0,7 0 0,14 0 0,2 0 0,-12 0-516,4 2 1,-5 0 515,-1 0 0,3 0 0,-18 1 84,-17 1 1,-28 0-1,-14 0 1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2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0 24575,'74'-12'0,"1"-1"0,-1 0 0,0 1 0,-1 0 0,-3 3 0,18 4 0,-4 2 0,-6-1 0,-9 0 0,7 3 0,-23-1 0,-27 1 0,-24-4 0,-13-5 0,5 4 0,-2-2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3.3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6'29'0,"1"0"0,-4-3 0,-7-3 0,12 1 0,-28-11 0,-55-1 0,-13 46 0,-14 31 0,2-11 0,-7 5 0,6-4 0,-3 13 0,9-29 0,11-46 0,1-12 0,10-9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3.8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0 0 24575,'-14'80'0,"0"0"0,0 0 0,3-10 0,1 3 0,0 9 0,-2 16 0,2-1 0,2-17 0,4-16 0,2-7 0,1 22 0,3-12 0,2-44 0,24-18 0,24-31 0,23-17 0,-20 9 0,2-1 0,-9 2 0,-3 2 0,23-17 0,-28 2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4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13 24575,'-15'63'0,"1"-1"0,4 33 0,-2-19 0,3-3 0,13 4 0,6-53 0,1-7 0,0-10 0,14-14 0,1-15 0,4-17 0,0-7 0,8-35 0,-25 14 0,-4-12 0,-2 13 0,0-10 0,-13 2 0,-7 25 0,3 58 0,1-1 0,3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5.2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1 24575,'39'55'0,"0"1"0,14 22 0,-29-50 0,41-76 0,-16-3 0,11-7 0,-1 5 0,-13 22 0,5 19 0,-40 69 0,-10 20 0,10 6 0,2-9 0,1-7 0,-2-33 0,5-6 0,-4-38 0,11-19 0,10-10 0,3-5 0,-4 3 0,2 0 0,12-13 0,-3 4 0,-2 6 0,-10 22 0,-24 30 0,2-1 0,-2-4 0,1-2 0,4-3 0,9-13 0,8-24 0,-11 17 0,-2-1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6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16'45'0,"9"-4"0,5 38 0,4 11 0,2-34 0,3 4 0,4 33 0,3 15 0,-1-13 0,-5-28 0,0-3 0,0 7 0,1 5 0,-7-10 0,-17 24 0,-7-8 0,-11-29 0,-2-5 0,3-9 0,-24 1 0,43-61 0,0-64 0,-2-7 0,9 7 0,-3 33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6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8 24575,'17'-14'0,"3"0"0,28-6 0,22-3 0,-6 5 0,11-4 0,-14 9 0,-33 5 0,0 2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7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6 24575,'52'-16'0,"16"-10"0,-22-5 0,16-11 0,-42 23 0,5-23 0,-35 13 0,5-4 0,-18 13 0,12 14 0,-12 4 0,5 4 0,-17 12 0,4 22 0,6-5 0,-4 49 0,22-38 0,6 38 0,12-44 0,10 2 0,-3-22 0,-5-6 0,2-8 0,-11-1 0,3-2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8.4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1 61 24575,'-33'-20'0,"4"4"0,-8 1 0,15 8 0,4 4 0,9 6 0,-21 32 0,-5 32 0,1-2 0,11 23 0,23-48 0,12 11 0,-1-29 0,13-1 0,-8-17 0,18-8 0,-7-11 0,29-33 0,1-17 0,-8 8 0,-8 9 0,-35 43 0,-8 38 0,-1-9 0,1 28 0,8-49 0,6-12 0,-4-19 0,1 5 0,-6 1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5.7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49 24575,'0'8'0,"0"3"0,0 2 0,0 4 0,0-1 0,0 1 0,0 0 0,0 0 0,0 0 0,0-1 0,0 1 0,0 0 0,0 0 0,0-4 0,0-2 0,0-3 0,0-1 0,0-9 0,4-3 0,1-16 0,4-7 0,1-2 0,4-8 0,-4 8 0,9-9 0,-8 10 0,8-10 0,-9 10 0,4 1 0,-5 1 0,-1 9 0,1-4 0,-1 9 0,-3-3 0,-2 8 0,0-4 0,-2 4 0,6 0 0,-6 1 0,6-1 0,-3 0 0,0 1 0,3 3 0,-3 0 0,0 7 0,-1 6 0,-3 8 0,0 1 0,0 4 0,4-6 0,-3 6 0,2 1 0,2 5 0,0-1 0,4 1 0,0 0 0,0-1 0,0 1 0,1-1 0,-2-4 0,5-1 0,-4-5 0,3-1 0,-3 1 0,-5-4 0,4-1 0,-8-5 0,4 1 0,-4-1 0,3 1 0,-2-1 0,2-5 0,-10 0 0,-3-13 0,-7 6 0,1-11 0,-1 2 0,0-3 0,-5 4 0,4-3 0,-9 6 0,13-6 0,-7 6 0,12-2 0,-3 4 0,4 3 0,1-1 0,-1 5 0,4-6 0,-3 6 0,6-2 0,-2 3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8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2 24575,'83'-2'0,"0"-1"0,0 1 0,31-5 0,-47-5 0,-87-5 0,-11-9 0,14 12 0,8 6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9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1 24575,'-4'72'0,"-1"1"0,1 23 0,7-24 0,3-46 0,-3-14 0,1-1 0,4-3 0,4-5 0,7 0 0,44-25 0,-39 15 0,28-15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30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70'0,"-1"-29"0,5 7 0,-5-39 0,11-10 0,6-5 0,44-20 0,-31 12 0,20-11 0,-47 22 0,0 0 0,2-13 0,-4 1 0,8-12 0,-10 14 0,1 12 0,-5 17 0,1 9 0,10 31 0,0-24 0,3 10 0,-5-34 0,2-19 0,2-10 0,-3 5 0,-3 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30.9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47'50'0,"-21"-22"0,11 44 0,-26-40 0,12 47 0,-12-35 0,-5-14 0,-10-34 0,-9-36 0,6-9 0,6 21 0,3-18 0,5 24 0,6-8 0,-1 7 0,41-26 0,-32 32 0,27-18 0,-39 34 0,0 1 0,-3 0 0,1 2 0,-3-2 0,6 1 0,-8-1 0,3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32.1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3 24575,'74'3'0,"-1"1"0,-2-12 0,-9 0 0,-12-8 0,-37-19 0,-17-2 0,-2 14 0,-11 4 0,-4 5 0,1 3 0,-7-4 0,3 6 0,7 4 0,-6 6 0,14 2 0,-5 5 0,8 3 0,-2 18 0,5 16 0,0 11 0,4-7 0,5-15 0,1-18 0,5-1 0,-2-4 0,4 0 0,-1-2 0,1 0 0,-1-3 0,4 2 0,-5-4 0,4 0 0,-8-3 0,4 0 0,-1 0 0,3-1 0,10-2 0,-8 1 0,11-3 0,-10-1 0,10-3 0,-14 4 0,-1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33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34 24575,'-7'-7'0,"0"0"0,-2 4 0,-2-2 0,-24-1 0,17 4 0,-21-1 0,25 3 0,-14 2 0,16 0 0,-1 4 0,11 10 0,2-6 0,3 8 0,20 4 0,-3-9 0,15 11 0,-10-10 0,1 10 0,-12-9 0,-1 6 0,-13-15 0,-2 1 0,-6 3 0,-12 5 0,0 1 0,-7 2 0,14-9 0,2-4 0,7-5 0,0 0 0,1 0 0,1 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29.0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1 24575,'-8'73'0,"1"0"0,-2-9 0,7 0 0,21 12 0,6-6 0,-3-5 0,13 1 0,0-12 0,-17-42 0,13-4 0,-28-10 0,4-2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29.9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4 24575,'-10'-2'0,"-1"0"0,2 2 0,-5 1 0,-2 3 0,-4 3 0,-3 36 0,24 3 0,5 12 0,19-23 0,40-27 0,-13-35 0,4 10 0,-25-14 0,-34 18 0,3 10 0,-3 5 0,3 7 0,1 4 0,1-4 0,1-4 0,17-16 0,5-14 0,-2 7 0,-5-4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0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0'26'0,"-11"-20"0,7-5 0,-18-12 0,1 14 0,-2 9 0,7 14 0,9 4 0,-10-13 0,6-6 0,-8-37 0,0 0 0,2-4 0,-5 15 0,1 11 0,9 0 0,-1 1 0,0 0 0,-10 2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1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8 24575,'68'-16'0,"0"0"0,0 0 0,30-7 0,-39 1 0,-68 12 0,-10-7 0,-9 9 0,3 12 0,4 5 0,56 32 0,-10-14 0,36 24 0,-18 26 0,-22 15 0,-3-9 0,-26-16 0,-12-48 0,-3-2 0,-3 0 0,7-17 0,4-10 0,10-26 0,11-18 0,5 5 0,13-3 0,18 18 0,5 5 0,13-4 0,-7 7 0,2 4 0,23 9 0,-8 5 0,26-5 0,-43 5 0,0-7 0,-41 7 0,-7-7 0,-9 8 0,-7-5 0,-11 6 0,2 0 0,-17 2 0,21 4 0,-9 4 0,18 4 0,0 5 0,5-2 0,2-1 0,2-2 0,11 9 0,6 2 0,12 5 0,15 2 0,-21-14 0,4-1 0,-26-1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6.2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7'0'0,"4"0"0,-2 0 0,3 0 0,-1 0 0,-2 0 0,7 0 0,-8 0 0,4 0 0,-5 0 0,1 0 0,2 0 0,-5 0 0,2 0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8.3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9 38 24575,'-5'-9'0,"-7"-3"0,2 3 0,-2 1 0,0 17 0,-19 46 0,10-4 0,0 5 0,0-4 0,2 6 0,5 5 0,2 8 0,4-7 0,4-11 0,3-1 0,-1 29 0,2 0 0,2 18 0,-4-33 0,-4-15 0,-19-39 0,11-9 0,-18-8 0,7-18 0,11 10 0,-4-9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8.8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31'0'0,"27"-2"0,-4 4 0,22-6 0,-38 1 0,53-4 0,-30 2 0,17 0 0,-38 1 0,-30 1 0,-3 2 0,-2 0 0,-3 0 0,0 1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9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2 24575,'34'-1'0,"18"-7"0,-10-2 0,9-6 0,-8 0 0,-5-1 0,0 0 0,1-5 0,-19 6 0,-5-10 0,-47 7 0,-30 6 0,-21 39 0,13 1 0,23 25 0,25-11 0,12-16 0,13 7 0,10-20 0,37-1 0,15 0 0,20 0 0,-32-2 0,-2-1 0,14 3 0,-9-3 0,-34-11 0,-7-4 0,1-5 0,-5 6 0,-4-2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0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1 24575,'-20'7'0,"1"2"0,-20 30 0,21 7 0,3 19 0,25-23 0,27-17 0,-5-24 0,4-6 0,-2-19 0,-17 5 0,4-17 0,-16 10 0,-6 63 0,10-10 0,3 47 0,2-45 0,2-17 0,-4-39 0,-1-10 0,4-55 0,-6 29 0,-4 1 0,-5 42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0.6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 24575,'81'4'0,"0"-1"0,0 1 0,4 3 0,-12-3 0,-1-10 0,-94-7 0,14 9 0,-17-8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1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8'52'0,"0"0"0,0 3 0,3-6 0,6-11 0,9 6 0,-5-33 0,7-1 0,-5-10 0,26-19 0,2-4 0,13-20 0,-1-4 0,-7 6 0,20-26 0,-58 62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1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 24575,'27'61'0,"1"0"0,-1-8 0,0-22 0,13-82 0,-14 14 0,9-37 0,-23 47 0,2-2 0,-8 37 0,12 48 0,-8-13 0,6 16 0,-7-48 0,13-15 0,-1-6 0,16-13 0,-17 1 0,-6 4 0,-10 1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2.1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3 24575,'9'53'0,"1"-10"0,3-6 0,-7-19 0,3 2 0,-9-18 0,1-11 0,0-18 0,6-13 0,12-20 0,3 18 0,20-2 0,19 9 0,-24 19 0,9-6 0,-43 22 0,0 25 0,-2-6 0,1 9 0,-2-16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2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2 24575,'76'7'0,"-10"-21"0,1-6 0,-15 8 0,-1-1 0,13-10 0,-20-5 0,-65-17 0,-1 28 0,-13-6 0,15 20 0,-1 8 0,-7 19 0,-9 19 0,-5 11 0,27-3 0,6-1 0,6-10 0,20 23 0,42-78 0,-32 7 0,28-18 0,-29 12 0,4-6 0,-7 9 0,-6 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3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7 1 24575,'-37'8'0,"3"9"0,24 3 0,4 2 0,15-1 0,25 0 0,-10-2 0,22 13 0,-30-14 0,0 3 0,-12-10 0,-25 8 0,0-5 0,-9 4 0,7-8 0,16-9 0,1 0 0,8-1 0,2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6.9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 24575,'4'-3'0,"-1"5"0,-3-1 0,0 7 0,0 3 0,0-2 0,0 7 0,0 11 0,0-11 0,0 14 0,0-21 0,0 17 0,0-14 0,0 10 0,0-11 0,0-3 0,3 7 0,-2-13 0,3 0 0,-4-6 0,0 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4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0 24575,'89'-4'0,"-1"-1"0,-37 3 0,1-2 0,14 0 0,8-1 0,-13 0 0,3-1 0,-44 2 0,-17 4 0,-4 0 0,-1 0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4.5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0 24575,'-3'20'0,"-1"68"0,1-33 0,0 43 0,4-61 0,-3-20 0,-35 4 0,26-19 0,-26 3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5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28 24575,'-16'-13'0,"0"4"0,7 3 0,-16 9 0,11 3 0,-14 7 0,13 21 0,11-8 0,19 27 0,27-17 0,7-1 0,2-10 0,0 0 0,-31-12 0,7 6 0,-26-12 0,-6 0 0,1 0 0,-17-1 0,9-3 0,-8-2 0,14-2 0,3-2 0,19-17 0,6 0 0,7-7 0,-9 12 0,-12 1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6.7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58'0,"1"-1"0,5 39 0,-1-30 0,-2-38 0,1-56 0,4-12 0,7-17 0,1 9 0,2 8 0,-1 9 0,1 7 0,-8 11 0,-3 16 0,-3 17 0,8 43 0,9 11 0,-9-14 0,0-18 0,-11-57 0,5-7 0,33-45 0,-12 23 0,13-12 0,-30 39 0,-2 15 0,1 16 0,11 29 0,2 7 0,-6-3 0,-9-18 0,-9-25 0,2-7 0,24-10 0,36-3 0,-25 2 0,15 5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7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7 53 24575,'0'-26'0,"-1"-1"0,-35 53 0,-7 20 0,23-1 0,-22 2 0,7 0 0,42-11 0,7-34 0,0-5 0,9-11 0,40-58 0,-36 44 0,28-32 0,-53 73 0,-2 3 0,3 14 0,2-15 0,18 13 0,-9-18 0,6 1 0,0-36 0,-9 4 0,10-23 0,-13 27 0,-1 3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7.8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70'0,"1"-1"0,-3-20 0,2 19 0,5-17 0,-3-51 0,24-31 0,10-23 0,-7 10 0,-7-1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8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54'0,"-1"1"0,15 25 0,1 3 0,-9-17 0,0-1 0,8 12 0,-2-23 0,-15-49 0,22-22 0,-1-12 0,2 4 0,-13 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9.0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1 31 24575,'-30'-16'0,"1"3"0,12 12 0,-3 1 0,-12 9 0,10 4 0,35 57 0,25-32 0,-6 2 0,4-2 0,19-9 0,-21-1 0,-23 11 0,-11-18 0,-50 18 0,22-29 0,-39 0 0,45-12 0,-1-4 0,53-14 0,16 2 0,34-9 0,-33 14 0,-14 5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9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6 89 24575,'-35'-23'0,"-33"-10"0,29 19 0,-14-5 0,22 32 0,8 58 0,6-19 0,34 34 0,12-3 0,-6-38 0,14 10 0,3-19 0,-3-74 0,-10 8 0,20-47 0,-31 46 0,5-16 0,-18 40 0,-7 23 0,0 6 0,-2 32 0,12-26 0,2 2 0,46-19 0,-28-16 0,35-28 0,-46-1 0,1-20 0,-13 33 0,-2 4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51.0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6 24575,'2'50'0,"0"1"0,3 37 0,9-67 0,5-21 0,36-72 0,-27 34 0,20-24 0,-32 80 0,3 38 0,-5-15 0,0 18 0,-13-52 0,13-28 0,8-13 0,22-6 0,5 2 0,8-1 0,29-3 0,-52 75 0,-20-8 0,5 35 0,-12-38 0,-2-7 0,7-47 0,0-7 0,6-52 0,-1 23 0,-6 10 0,0 31 0,-4 28 0,7 23 0,-2 5 0,3 21 0,0 6 0,8 30 0,-10-16 0,0 13 0,-2-4 0,-4 14 0,-2 0 0,-1-17 0,0 3 0,-2-4 0,-4 13 0,-2-10 0,0 12 0,2-31 0,2-38 0,0-18 0,0-19 0,0-15 0,7-18 0,9-14 0,5-12 0,-1 6 0,1-6 0,-1 5 0,4-5 0,-2 2 0,1-6 0,-1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7.7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 1 24575,'0'7'0,"0"0"0,0 4 0,0-2 0,0 2 0,0 0 0,0 1 0,0 0 0,-3 18 0,2-18 0,-2 14 0,3-36 0,0 3 0,0-9 0,0 8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51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0 24575,'6'1'0,"24"7"0,-10-3 0,29 9 0,36 13 0,-32-4 0,-3 2 0,-7 3 0,-19 1 0,-3 15 0,-47 9 0,2-18 0,-16-1 0,-8-2 0,-25-2 0,-13 2 0,27-16 0,24-16 0,19-6 0,8-18 0,18 2 0,23-21 0,-16 25 0,10-3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52.5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52'0,"0"32"0,0-11 0,2 16 0,6-13 0,4-22 0,39-1 0,-12-29 0,26-25 0,5-11 0,-5-17 0,-4-13 0,-8-4 0,-27 4 0,-21-25 0,-61 61 0,-14 16 0,11-4 0,-15 17 0,9 7 0,46 5 0,18 28 0,19-36 0,23 9 0,-1-20 0,51-7 0,-34-10 0,0-2 0,29 2 0,-2-12 0,-51 1 0,5 5 0,-2-3 0,-12 1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53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 6 24575,'-13'-3'0,"-9"1"0,8 8 0,-2 5 0,10 4 0,17 32 0,2-20 0,11 20 0,-2-28 0,7 1 0,-6-9 0,27 12 0,-28-12 0,10 8 0,-26-5 0,-8-2 0,-7 5 0,-1-8 0,-27-3 0,7-6 0,-6-3 0,13 1 0,20 0 0,3 0 0,1 0 0,2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3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89 24575,'-2'59'0,"24"24"0,8-15 0,19 13 0,-11-42 0,2-4 0,29 17 0,-20-22 0,7-4 0,19-7 0,2-6 0,-13-5 0,4-4 0,10-4 0,7-4 0,-6 0 0,-4-2 0,1-3 0,-8-3 0,9-4 0,1 0 0,-6 0 0,23-5 0,-5-1 0,-21 4 0,2-1 0,-2 2 0,32-2 0,-7 5 0,-34 8 0,3 3 0,5 1 0,12 0 0,4 1 0,-5 0-289,5 0 1,-3 0 0,19 2 288,-30 1 0,10 1 0,9 2 0,6 0 0,5 0 0,1 1 0,0 0 0,-2 1 0,-4-1 0,-7-1-573,11 1 0,-5 0 0,-3 0 0,-1 0 1,1 1-1,5 0 0,7 2 573,-13-1 0,7 0 0,5 2 0,2 0 0,3 1 0,-1 0 0,0 0 0,-3 0 0,-5 0 0,-5-1 0,-7 0 0,15 3 0,-7-2 0,-5 0 0,-4 1 0,-1 1 0,0 2 0,12 6 0,2 3 0,-3 1 0,-10 0 0,-13-5 0,7 0 0,-22 5 0,-19 40 0,-108-62 0,-28-13 0,-2-7 0,12-7 344,18-6 0,20-6-344,57-2 4187,36-33-4187,2 22 0,20-6 0,-12 25 0,2 4 0,23-5 0,-18 9 0,1 3 0,5 6 0,30 3 0,-16 8 0,-24 1 0,13-2 0,3-2 0,15-3 0,8-1 0,-2 0 0,-8 2 0,10-2 0,-7 2 0,13-3 0,-24 2 0,10-2 0,6-1 0,3-1 0,-1 0 0,-6 1 0,-7 1-696,14-3 0,-7 1 0,-4-1 0,-1 1 696,-6 1 0,-3 0 0,0-1 0,-3-2-145,22-8 0,-2-2 0,-19 4 145,-6-1 0,14-21 0,-79 33 0,0-1 0,1-21 2714,-3 14-2714,1-16 505,-3 19-505,1 2 0,1 6 0,-1 2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2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6 0 24575,'-87'47'0,"0"0"0,24-15 0,-2 0 0,-1 1 0,-3 1 0,-1 1 0,-1-1 0,3-1 0,-1-1 0,2 0 0,3-1 0,0 0 0,6-2 0,-1 1 0,4-2 0,-1 0 0,11-4 0,22-10 0,32-21 0,36-19 0,8-4 0,-14 5 0,9-2 0,0 0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3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8'0,"8"23"0,-6-1 0,10 27 0,-6-6 0,6 13 0,1 5 0,5 19 0,-8-28 0,-2-4 0,-5-11 0,-12-37 0,12-43 0,-10 26 0,10-32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4.5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4'7'0,"1"-2"0,18 0 0,0-3 0,18 0 0,11 0 0,4-1 0,-4 0 0,-10 0-451,-1-1 0,-8 0 0,2-1 0,13 1 451,-20 1 0,11 0 0,7 0 0,5 0 0,0 0 0,-3 0 0,-5 0 0,-10 0 0,-11 0-486,18 0 1,-16 0 0,5 2 485,4 0 0,7 1 0,-6 1 0,-17 2 0,17 12 763,-12-4-763,-25-4 0,-7-5 0,-29-4 0,-9-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4.4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4 24575,'-22'67'0,"7"-24"0,10-2 0,38-33 0,29-14 0,13-6 0,-10 1 0,-27 0 0,-27 5 0,2-7 0,-11-37 0,2 31 0,-6-26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4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1 24575,'-12'15'0,"2"-4"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5.2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2 24575,'66'72'0,"0"0"0,0 0 0,-8-5 0,-1-3 0,-18-25 0,-23-34 0,-6-14 0,0-9 0,5-14 0,13-55 0,-15 44 0,7-33 0,-21 61 0,1-11 0,-1 4 0,2-13 0,2 1 0,-1-2 0,3-4 0,0 11 0,-1 10 0,1 9 0,-3 9 0,1 2 0,-1-1 0,0 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5:59.74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7'0,"0"4"0,0-2 0,0 10 0,0-2 0,0 4 0,0-5 0,0 5 0,0-12 0,0 12 0,0-8 0,0-1 0,0 4 0,0-7 0,0 2 0,0-3 0,0 0 0,0-1 0,0 15 0,0-7 0,0 23 0,0-22 0,0 10 0,0-17 0,0 3 0,0-5 0,0 5 0,0 0 0,0 4 0,0-4 0,0-2 0,0-2 0,0-4 0,0-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9.0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0 30 24575,'4'6'0,"-1"-1"0,-6 29 0,-2-16 0,-7 38 0,2-34 0,-6 14 0,6-14 0,-14 40 0,16-24 0,-11 20 0,12-27 0,2-20 0,-2 11 0,7-27 0,0-2 0,0-16 0,26-60 0,-11 40 0,18-50 0,-8 36 0,-13 21 0,4-9 0,-9 33 0,-6 4 0,6 4 0,-6-3 0,2 3 0,1 0 0,-4-3 0,4 2 0,-1 1 0,1 1 0,3 3 0,1 22 0,-4-4 0,0 35 0,0-22 0,-3 12 0,3-20 0,0 3 0,1-3 0,5 5 0,-1 5 0,0-4 0,1 4 0,7 14 0,-6-19 0,5 9 0,-8-21 0,0-7 0,0 2 0,-4-3 0,-1 3 0,-3-3 0,-3-3 0,-5-11 0,-4-6 0,-1-5 0,-3 0 0,2 0 0,5 8 0,2 1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5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02 24575,'80'-56'0,"-55"25"0,17-7 0,-9 1 0,-35 13 0,-4 8 0,-12 17 0,4 1 0,-42 35 0,35-7 0,-20 16 0,62-12 0,17-19 0,0-1 0,21-8 0,-39-5 0,7 1 0,-21-1 0,-5-1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6.4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26'77'0,"-5"-15"0,-17-53 0,44-86 0,-34 52 0,34-57 0,-25 78 0,-6 3 0,31 0 0,-17 5 0,-1-2 0,-15 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6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 24575,'24'0'0,"11"-2"0,44-4 0,-28 2 0,5-1 0,-44 5 0,-11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7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-18'1'0,"3"17"0,13 16 0,3 10 0,13 7 0,6 3 0,11 12 0,-2-8 0,2 0 0,8 6 0,1 10 0,-22-35 0,-26 12 0,-14-25 0,-42 33 0,34-44 0,-12 13 0,14-100 0,20 50 0,-17-38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8.1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4 24575,'80'-10'0,"-6"-3"0,0 0 0,7-1 0,-19 1 0,-11 3 0,-41 8 0,12-4 0,15-4 0,41-21 0,-38 15 0,12-7 0,-51 2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8.4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4'92'0,"-8"-18"0,-25-74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8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12'0,"17"-2"0,24-1 0,-21-4 0,0-7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9.3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 24575,'-20'85'0,"7"-7"0,25-50 0,15 5 0,-4-13 0,0-15 0,-32-27 0,3 9 0,-8-8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9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6 24575,'55'-4'0,"1"-1"0,38-4 0,-35-2 0,-30 5 0,3-2 0,-7-1 0,-11 3 0,8-2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0.2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0 24575,'-9'76'0,"0"-1"0,-2-18 0,8-9 0,28-11 0,-9-34 0,8-2 0,1-4 0,8-3 0,4-3 0,5-3 0,-22 4 0,-23-11 0,-3 13 0,-13-6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39.6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5 24575,'7'0'0,"4"0"0,1 0 0,1 0 0,2 0 0,-3 0 0,1 0 0,-6 0 0,0 0 0,-3 0 0,7 0 0,-3 0 0,2 0 0,-5-7 0,-2 6 0,-3-6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0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 24575,'96'-10'0,"-1"-1"0,-14 2 0,-19 2 0,-45 6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0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4'77'0,"-10"-32"0,-27-73 0,-2 3 0,4 8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1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9'42'0,"-4"-9"0,-23-31 0,0-2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2.3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3 24575,'55'62'0,"-12"-6"0,-24-53 0,9-9 0,12-25 0,1-4 0,-2 3 0,22 2 0,-54 50 0,5 27 0,6-12 0,5-1 0,8-17 0,34-35 0,-17-2 0,20-40 0,-48 30 0,-6-20 0,-20 25 0,-2-1 0,-25 13 0,7 19 0,-14 24 0,28-8 0,12 11 0,35-24 0,5-4 0,43-7 0,-45-1 0,14 1 0,-47 30 0,0 13 0,-2 18 0,-1 6 0,2 29 0,-2-5 0,-1-3 0,-2-14 0,-7 21 0,1-77 0,-6-9 0,-15-57 0,6 7 0,-32-7 0,-3 2 0,24 12 0,-51-1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38.4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6 24575,'7'6'0,"0"-1"0,0 2 0,-3-4 0,0 0 0,-2 7 0,0 15 0,1-1 0,-1 9 0,1-14 0,0-5 0,15-17 0,5-9 0,29-31 0,1 3 0,20-15 0,-31 23 0,-5 8 0,-30 18 0,-6 6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39.7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0 24575,'26'54'0,"-9"-19"0,10 21 0,-18-37 0,-6-12 0,2 0 0,0-1 0,62-44 0,-18 1 0,1-2 0,-3 4 0,-1-1 0,8-8 0,-9 8 0,-25 20 0,4-2 0,-14 13 0,-1-2 0,-6 5 0,-3 2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5.6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 24575,'-8'64'0,"5"11"0,2 27 0,0 5 0,1-15 0,-2-2 0,0 0 0,1 0 0,1 15 0,0-6 0,0-27 0,1-16 0,0-51 0,4-17 0,3-11 0,12-26 0,16-32 0,-4 10 0,8-13 0,-24 50 0,5 6 0,-17 25 0,6-2 0,-8 9 0,6 24 0,-4-9 0,6 21 0,-5-20 0,9 14 0,-4-15 0,3 3 0,-4-14 0,1-4 0,13 11 0,-6-7 0,3 5 0,-13-11 0,1-4 0,0-4 0,8-13 0,-8 10 0,3-6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5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5'0,"1"-2"0,1-4 0,2 1 0,5 8 0,-6-10 0,5 5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6.3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12'0,"3"0"0,2 2 0,10 4 0,-12-12 0,6 5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7.1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0 24575,'-43'58'0,"1"0"0,34 4 0,21-25 0,57-51 0,-34 1 0,-14 5 0,-12 5 0,-9 45 0,-6 24 0,3 7 0,0 6 0,-4 17 0,0 2 0,3 1 0,0-11 0,-4-12 0,-9-13 0,4-48 0,-42-4 0,36-11 0,-13-60 0,44 7 0,3-14 0,-3 32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40.87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4 24575,'11'-7'0,"4"5"0,-2-13 0,9 13 0,-4-6 0,3 8 0,-8 0 0,-1 0 0,-1 0 0,-2 0 0,7 0 0,-8 0 0,8 0 0,-7 0 0,7 0 0,-8 4 0,4 0 0,-8 8 0,0-4 0,-4 8 0,0-3 0,0-1 0,0 0 0,0 0 0,0-4 0,0 4 0,0-4 0,0-1 0,-4 1 0,-4 3 0,-1-2 0,-7 3 0,7-4 0,-3 4 0,0-3 0,3 3 0,-7 0 0,7-4 0,-2 4 0,-1-4 0,3 0 0,-3 0 0,5-1 0,-1 1 0,0-1 0,0-2 0,1-2 0,9-3 0,4-4 0,9-1 0,7-3 0,1 3 0,4-3 0,1 6 0,0-6 0,-5 7 0,3-3 0,-3 4 0,0 0 0,-2 0 0,-4 0 0,-4 0 0,-1 0 0,-5 0 0,1 0 0,-1 0 0,1 0 0,-4 0 0,-1 0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7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1 24575,'-1'28'0,"-3"12"0,-3 40 0,3-20 0,1 2-4252,0-9 1,1-1 4251,0 5 0,1-3 1719,1 10-1719,3-45 0,6-17 0,34-69 0,4-24 0,-15 35 0,13-26 0,-5 29 0,-27 102 6784,4 4-6784,10 26 0,22 1 0,-21-40 0,14 14 0,-31-45 0,8 0 0,4-8 0,-8 1 0,5-2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8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0 645 24575,'-41'-85'0,"0"11"0,12 43 0,-3 4 0,6 9 0,-4 4 0,10 7 0,-36 43 0,27 5 0,-1 26 0,15 4 0,52-3 0,-16-17 0,8-10 0,63-33 0,2-27 0,-18-24 0,-2-10 0,-27 19 0,-3-6 0,2-21 0,-1-14 0,-13 4 0,-21 1 0,-9 2 0,4-5 0,-4 3 0,-13-16 0,5 77 0,-12 61 0,-4 56 0,9-4 0,20-11 0,4 4 0,-16-19 0,-5 9 0,4-1 0,14-11 0,22-6 0,12-9 0,-1-14 0,28 1 0,-18-16 0,-5-8 0,-14-21 0,-1-32 0,-16-8 0,-1 3 0,-7 9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9.1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0 24575,'11'55'0,"-1"0"0,22 30 0,-5-58 0,-7-123 0,-20 19 0,-3 18 0,0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9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1'53'0,"-1"0"0,-2 14 0,11-33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1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55'63'0,"16"-36"0,-27-88 0,2 13 0,-32 41 0,-7 12 0,3 23 0,8 26 0,-1 6 0,3-17 0,27-59 0,24-37 0,-7 43 0,6 10 0,-19 41 0,-1 7 0,24-10 0,-8-25 0,13-5 0,-8-8 0,-16-9 0,-2-6 0,35-3 0,-14-13 0,-51-56 0,-10 58 0,-72 4 0,9 92 0,4 14 0,31-7 0,52-40 0,47-53 0,12-22 0,-37 14 0,-2-3 0,6-5 0,4-5 0,-15 1 0,-6-22 0,-27 36 0,1 112 0,-7-29 0,0 6 0,0-5 0,2-26 0,4-22 0,-3-20 0,37-33 0,1-9 0,-8 7 0,-2 1 0,0 2 0,-3-2 0,-37 45 0,-3-3 0,-1 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47.9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72'0,"0"2"0,-3-21 0,2 3 0,-2-3 0,0-4 0,1 6 0,-1-7 0,-12-56 0,0 4 0,-2-15 0,2 17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48.5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1 24575,'70'13'0,"-1"0"0,21 4 0,4-18 0,-52-11 0,-9-6 0,7-6 0,-19 8 0,7 2 0,48-4 0,-41 9 0,37-6 0,-65 11 0,-8 3 0,0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49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52'0,"-1"43"0,3-25 0,1 6 0,0-4 0,0-28 0,4 28 0,3-93 0,8-12 0,31-48 0,-20 34 0,9-10 0,-30 50 0,0 16 0,13 22 0,-2 0 0,7 14 0,-13-22 0,3 3 0,-6-13 0,1 1 0,2-25 0,-3-5 0,-2-5 0,-3 6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49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0 24575,'16'69'0,"-11"-48"0,16 45 0,5-62 0,14-8 0,-3-1 0,-2-15 0,-28-3 0,-6-12 0,-11-10 0,-6 4 0,-10 0 0,-4 17 0,5 11 0,6 6 0,8 6 0,4 2 0,0 7 0,1-2 0,1 5 0,39 4 0,25-8 0,6 1 0,-11-7 0,-37-3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1.1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8 24575,'35'42'0,"0"0"0,23 23 0,-25-88 0,-9 3 0,48-43 0,-35 29 0,16-13 0,-38 58 0,3 47 0,-7-1 0,14 20 0,-16-53 0,1-6 0,5-37 0,17-10 0,4-7 0,13 1 0,-22 20 0,3 2 0,-3 2 0,0-1 0,16-12 0,-20 9 0,1-2 0,-24 12 0,-6 2 0,-3 2 0,-4 0 0,7 1 0,-4 10 0,7 2 0,0 9 0,2 1 0,20 13 0,1-6 0,9 17 0,-13-18 0,-7 13 0,-8-20 0,1 5 0,-4-16 0,-1-4 0,-12-2 0,3-3 0,-18-4 0,11-3 0,-6-7 0,14 5 0,11-7 0,45-4 0,-28 8 0,27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47.1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03 1369 24575,'-12'4'0,"-2"-1"0,2-3 0,0 0 0,2 0 0,-2 0 0,-1 0 0,0 0 0,-3 0 0,8 0 0,-8-3 0,3-2 0,0-3 0,-3-1 0,3 1 0,0 0 0,-2-1 0,5-2 0,-6-3 0,3 1 0,0 1 0,-3-5 0,7 7 0,-4-15 0,4 11 0,1-8 0,-5 0 0,7 4 0,-7-9 0,4 5 0,3-6 0,-11 0 0,15 0 0,-6-5 0,8 4 0,0 0 0,0-3 0,0 8 0,0-10 0,0 11 0,0-3 0,0 3 0,0 0 0,0-4 0,4 4 0,5-5 0,2-5 0,6 4 0,-1-10 0,2 10 0,2-5 0,4-1 0,-4 6 0,4-1 0,-5 3 0,3 8 0,-3-7 0,9 1 0,-4 1 0,18-13 0,-11 16 0,23-17 0,-18 17 0,12-10 0,-1 9 0,-4-4 0,3 9 0,-5-2 0,-1 8 0,6-4 0,-4 9 0,26-4 0,-23 8 0,30-3 0,-18 5 0,6 0 0,5 0 0,-12 0 0,-2 0 0,-1 10 0,-12 1 0,7 15 0,-12 0 0,6 12 0,-4-6 0,6 11 0,-1-5 0,-4 6 0,4 6 0,-9-5 0,5 10 0,-6-6 0,-1 5 0,-4 1 0,-3-8 0,-8 6 0,3-5 0,-8 7 0,3-7 0,-9-2 0,-1-6 0,-5-5 0,0 4 0,0-10 0,0 4 0,0-10 0,0-1 0,0 0 0,-8-4 0,-2 8 0,-7-8 0,-1 4 0,-35 17 0,23-15 0,-19 4 0,-3-2 0,2-7 0,-11 3 0,-3-2 0,-1-6 0,-26 15 0,39-16 0,3-1 0,-5 6 0,-40 5 0,11-4 0,32-11 0,-27 9 0,27-16 0,19 3 0,-14-4 0,6 0 0,9 0 0,-9 0 0,-20 0 0,17 0 0,-42-4 0,49-1 0,-4-3 0,9-7 0,19 5 0,-14-5 0,15 7 0,2 0 0,1 4 0,5 0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3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332 24575,'-16'-23'0,"-19"-8"0,9 17 0,-5-4 0,16 16 0,7 7 0,-25 62 0,18-30 0,0 62 0,58-67 0,1-6 0,11-27 0,-12-50 0,-25 26 0,10-24 0,-24 42 0,1 13 0,3 21 0,7 1 0,13 10 0,-1-21 0,35-26 0,-34-8 0,20-25 0,-39 16 0,-1 3 0,-5 12 0,1 4 0,-3 7 0,16 30 0,-6-7 0,8 13 0,-11-19 0,-4-14 0,2-2 0,15-22 0,1 0 0,37-24 0,-25 23 0,16 3 0,-23 35 0,1 7 0,41 38 0,-32-32 0,21 10 0,-45-36 0,-6-5 0,4-3 0,6-6 0,20-25 0,-16 11 0,12-25 0,-26 25 0,1-9 0,-6 20 0,-4 2 0,-7 16 0,-8 12 0,-13 42 0,4-6 0,5 28 0,15-47 0,14-8 0,7-31 0,30-41 0,-5-40 0,-19 43 0,-2-5 0,-6-44 0,-8 3 0,-4 32 0,-5-33 0,2 128 0,7 42 0,4 10 0,3 8 0,3 1 0,8-10 0,15-42 0,19-21 0,-11-38 0,1-12 0,30-17 0,-18 4 0,-3 1 0,-5 5 0,-2 3 0,-38 22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4.8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2 55 24575,'-3'-17'0,"-11"-3"0,4 9 0,-17 5 0,2 16 0,-47 59 0,45-15 0,31 23 0,90-77 0,-43-5 0,-2-4 0,31-26 0,-56 22 0,-16 59 0,-4-5 0,0 34 0,-2 6 0,-7-1 0,-4-9 0,-7-4 0,-16-23 0,-46-2 0,-12-36 0,2-15 0,-2-8 0,29 2 0,3-4 0,-15-11 0,12-3 0,29-7 0,72-24 0,11 33 0,11 3 0,-1-3 0,5 0 0,2 8 0,7 1 0,-6 2 0,-1 2 0,-2 2 0,11-2 0,0-1 0,0-1 0,-7 1 0,-1-2 0,23-9 0,-74 23 0,-10 3 0,-5 0 0,-2 1 0,0-3 0,1 0 0,1-5 0,1-15 0,-3 13 0,-15-11 0,4 23 0,-14-2 0,13 4 0,-5 8 0,-5 24 0,3 10 0,17 13 0,7 1 0,8-6 0,31 27 0,0-74 0,5-8 0,7-7 0,2-31 0,-26 16 0,1-26 0,-29 32 0,10-17 0,-9 23 0,3-6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6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3'72'0,"0"0"0,2 3 0,4-21 0,20-90 0,2 2 0,18-20 0,-15 29 0,0 3 0,-4 22 0,12 44 0,-8-13 0,10 38 0,-24-40 0,9 0 0,-7-20 0,48-10 0,-18-12 0,23-24 0,2-7 0,-19 0 0,-3 1 0,-10 3 0,-32 19 0,-8 5 0,-6 8 0,-10-1 0,2 5 0,-23 5 0,15 5 0,-26 23 0,30 10 0,-2 4 0,37 19 0,1-32 0,24 3 0,12-6 0,0-18 0,2-5 0,3 7 0,2-5 0,7-17 0,-8-8 0,-12-8 0,5-19 0,-36 18 0,-6-15 0,-7 23 0,-1-6 0,-6 24 0,-5 9 0,0 7 0,0 1 0,7-5 0,3-5 0,6 6 0,-1-3 0,3 5 0,-4-5 0,-1-2 0,-3-3 0,1 3 0,-1 0 0,2 13 0,0-4 0,-1 7 0,0-12 0,-2-3 0,-1-5 0,-5 1 0,2 0 0,-1-2 0,4-4 0,-1-4 0,-3-9 0,-3 3 0,4 0 0,-2 8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7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26'42'0,"4"10"0,12-17 0,5 7 0,13-10 0,28 1 0,-2-7 0,16-7 0,-16-16 0,19-12 0,7-16 0,1-8 0,-22 6 0,-25 10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7.5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31'24'0,"-5"-1"0,-16-9 0,-3 0 0,-5 6 0,-6-3 0,-23 34 0,10-23 0,-15 29 0,25-39 0,2-1 0,4-15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48.7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 24575,'15'-5'0,"19"-1"0,20 2 0,25 0 0,-27 2 0,3 0 0,10 1 0,1 1 0,-14 0 0,3 0 0,43 1 0,0 1 0,-46-1 0,-1 0 0,34 0 0,-4 0 0,-14 1 0,-7 1 0,-1 1 0,8 4 0,9 2 0,0 0 0,-7-2 0,-9-1 0,-3-1 0,-15-3 0,26 1 0,-27 0 0,41-2 0,-32 1 0,14-3 0,-41 0 0,-5 0 0,-13 0 0,2 0 0,-4 0 0,1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4.2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0 24575,'7'75'0,"-2"6"0,-2-19 0,0 5-987,-2 9 0,0 3 987,-1 5 0,1 2 0,-2 3 0,0 4 0,1-6 0,-1 5 0,0-5 0,-1 11 0,1 2 0,0-25 0,0 7 0,1-1 0,-1-8 0,0 15 0,-1-4 38,1-14 1,0 2 0,-1-9-39,-2 31 224,2-35 0,-1-3-224,2 7 0,-1 7 0,1-25 991,-1 17-991,3-21 419,0 49-419,1-50 0,0 25 0,-1-31 0,3 38 0,1-33 0,1 29 0,-1-43 0,0 0 0,8 24 0,-3-16 0,9 27 0,-4-10 0,-4-20 0,-2 5 0,-8-32 0,7-56 0,-6 37 0,6-39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6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14'2'0,"3"0"0,33-1 0,-8-4 0,2 1 0,-20-2 0,-18 3 0,0 1 0,1 0 0,7 0 0,-6 0 0,4 0 0,-7 0 0,25 2 0,-9-1 0,22 1 0,-20 0 0,-7-2 0,-6 1 0,-9-1 0,3 1 0,0 1 0,19 62 0,-7-9 0,8 33 0,1 7 0,-13-40 0,0 0 0,7 42 0,-1 2 0,-10-44 0,-2 1 0,3 36 0,0 1 0,-5-30 0,0 1 0,1 30 0,0-3 0,-2-37 0,-1 0 0,0 13 0,1 7 0,0-7 0,0-15 0,0 1 0,1 11 0,0 8 0,-1-6 0,-1-1 0,0-5 0,1-1 0,-1 2 0,-1 17 0,0-3 0,0 17 0,0-22 0,0-2 0,0 10 0,1-22 0,1-3 0,3 10 0,6 21 0,-4-39 0,1 7 0,-6-27 0,0 16 0,-2-10 0,-3 0 0,-11-1 0,-28-7 0,-10 3 0,-40 9 0,18-7 0,-9 2 0,19-10 0,5-10 0,22-5 0,-2-12 0,31-1 0,-8-8 0,10 9 0,-5-2 0,5 5 0,0 1 0,2 1 0,2 2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7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0 24575,'1'59'0,"1"0"0,-2 37 0,2-17 0,0 1 0,-3-24 0,0-2 0,-2 13 0,0 6 0,1-4 0,1 6 0,-1-4 0,-1 13 0,0-1 0,1 16 0,1 0 0,-1-19 0,-1-6 0,0-15 0,0-4 0,-4 43 0,2-24 0,4-60 0,0 7 0,0-7 0,1 2 0,-1-7 0,0 3 0,0 0 0,0 16 0,1-16 0,-3 5 0,2-29 0,19-43 0,-13 29 0,16-23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9.4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11'0,"-4"-5"0,-1 1 0,0 1 0,2 2 0,15 15 0,-9-11 0,9 3 0,-12-13 0,-1-3 0,6 0 0,2 0 0,64 0 0,-18-1 0,-11 0 0,1-2 0,23-5 0,-16-5 0,8-4 0,-25 5 0,39-2 0,-12 2 0,3 1 0,-19 1 0,-43 16 0,-11 10 0,-17 50 0,-3 8 0,6-1 0,2 4 0,5-20 0,1 2 0,0 29 0,3-2 0,2-36 0,2-2 0,-1 14 0,1-3 0,0 2 0,0 2 0,2-3 0,-3-19 0,1 13 0,0-6 0,0-2 0,4 35 0,-2-16 0,0-15 0,-1-1 0,-1 10 0,1 6 0,-2-29 0,1 24 0,1-16 0,0 3 0,-1-12 0,0-17 0,0 3 0,0-4 0,0-10 0,-1 4 0,0-6 0,0 2 0,-2-5 0,-2 2 0,-13 7 0,2-4 0,-31 12 0,6-9 0,-42 6 0,22-9 0,-21 4 0,40-9 0,-28-2 0,11-5 0,5 0 0,9 0 0,21 4 0,6-1 0,-1 0 0,9 0 0,4 1 0,1 0 0,-3 0 0,3 0 0,0 0 0,3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49.3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7'0,"0"1"0,0-1 0,0 1 0,0-1 0,0 1 0,0 0 0,4 3 0,37 38 0,-19-18 0,33 30 0,-29-26 0,0 1 0,5 7 0,-4-1 0,6 1 0,-6 0 0,4 4 0,-4-3 0,5 4 0,1-4 0,4-1 0,-3 5 0,4-3 0,8 18 0,-12-22 0,17 15 0,3-2 0,-7-12 0,15 24 0,-10-18 0,2 6 0,1 5 0,4-4 0,-11 4 0,11-4 0,-11 2-407,21 14 407,-18-8 0,13 14 0,-10-17 0,1 7 0,-7-18 0,-9-8 0,-2-1 0,2 4 0,6 2 0,1 1 0,-7-3 0,4 1 0,0 1 0,-6-3 0,-3-5 0,1 1 0,7 13 0,18 10 0,-4-1 0,6 1 0,1 0 0,7 9 0,-20-21 0,17 17 0,-26-21 0,11 7 0,-1-2 0,-11-7 0,9-4 0,-10 3 0,5-10 0,-7 4 0,0-6 407,-1 0-407,-5 0 0,0-6 0,-4-1 0,-9-7 0,4-3 0,-5 1 0,-5-6 0,4 4 0,-7-6 0,3 1 0,-1 0 0,-2 0 0,7 0 0,-8 0 0,8 0 0,-3 4 0,-1-3 0,0 2 0,-1 0 0,-2-6 0,1 2 0,-2-7 0,-4-3 0,-1-5 0,-3 3 0,0-3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0.1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22'0,"4"50"0,-6-12 0,-1-2 0,1 16 0,1-5 0,3 16 0,0 10 0,1 3 0,0-4 0,-2-10 0,-1-1 0,-1-7 0,0 0 0,2 8-693,0 6 0,2 10 0,1 5 0,-1-1 0,0-7 0,-2-14 693,-1 4 0,-1-11 0,0-6 0,-1 6 0,-1-2 61,0 20 0,0-1-61,0-17 0,0-1 0,-1 18 0,0 0 0,2-22 0,-1 2 0,-2-3 0,0 5 0,-1-7 0,2-7 0,-1-2-59,0 9 0,-1 5 0,1-11 59,-1 10 0,1-18 0,-1-7 0,-2-21 3018,2-9-3018,29-69 0,-21 36 0,22-32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2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16'2'0,"4"-1"0,3-3 0,15 0 0,7-1 0,47 1 0,-24-2 0,11 3 0,3 0 0,1-2 0,-9 3 0,-3 0 0,-16 0 0,-4 1 0,-37 12 0,-8 2 0,-3 10 0,1 26 0,-1-16 0,1 26 0,-2-2 0,1 12 0,-1 15 0,1-23 0,-3-1 0,0-23 0,3 14 0,0 9 0,5 23 0,2 5 0,-4-37 0,0 2 0,1 11 0,2 9 0,-2-8 0,-3-8 0,-1-4 0,2 0 0,-2 1 0,-2 11 0,0-3 0,1 21 0,-1-15 0,0 2 0,0 21 0,0-36 0,0 0 0,-1 29 0,0-10 0,0 1 0,0 9 0,0-16 0,0 0 0,0 24 0,0-36 0,-1 1 0,1-2 0,-1-10 0,-1 40 0,2-25 0,-1-4 0,1 10 0,0-36 0,0 11 0,0-9 0,0-5 0,0 34 0,0-28 0,2 47 0,0-43 0,3 34 0,-2-40 0,0 3 0,-6-26 0,-17-6 0,-66-3 0,20 0 0,-15 0 0,-1 0 0,2-3 0,4 0 0,3-1 0,11-1 0,-28-2 0,61 6 0,-8-1 0,19 1 0,2 0 0,65-48 0,-40 36 0,49-35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1.3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3'1'0,"11"-1"0,14 0 0,4 0 0,-6 1 0,4 0 0,-18 0 0,3 1 0,33 0 0,-1 1 0,12 1 0,0-1 0,-57-2 0,-8-1 0,4 0 0,18 0 0,26 0 0,-23 1 0,0 0 0,30-1 0,-4 1 0,-35-1 0,0 0 0,-2 1 0,5 0 0,26 0 0,12 0 0,-11 0 0,-23 0 0,-4 0 0,37 0 0,-30 0 0,-59-1 0,-6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2.5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2'0,"1"0"0,-3 0 0,3 1 0,1 1 0,27 11 0,4 3 0,23 7 0,-20-6 0,-4-4 0,-11-2 0,-5-2 0,24 13 0,-21-12 0,10 6 0,-26-14 0,-12 0 0,-3 4 0,-11 12 0,-4 4 0,-2 4 0,-11 12 0,-2 0 0,11-10 0,1-5 0,23-24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6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4 24575,'16'-19'0,"4"1"0,11 0 0,19-3 0,-8 7 0,-5 2 0,-17 10 0,3 16 0,-3-3 0,8 7 0,-16-8 0,-16-1 0,-6 0 0,-16 6 0,8-5 0,-13 3 0,18-9 0,-1 0 0,15-3 0,14 2 0,-4 0 0,11 5 0,-15-4 0,4 8 0,-3 0 0,10 20 0,-8-9 0,1 6 0,-13-16 0,-6-5 0,-9 5 0,1-5 0,-15 6 0,11-8 0,-8 2 0,15-7 0,4 0 0,7-5 0,5 1 0,-1-1 0,2 2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7.4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59 24575,'-2'-12'0,"1"1"0,1-1 0,7-8 0,1 3 0,6-6 0,2 7 0,0 3 0,1 1 0,10 0 0,-10 7 0,3 0 0,-11 10 0,-4 3 0,2 11 0,-4-4 0,1 3 0,-6-3 0,-9 7 0,1-2 0,-9 11 0,5-13 0,0 1 0,3-10 0,3-4 0,3-3 0,2-1 0,-3-6 0,2 1 0,-5-7 0,6 4 0,11-13 0,-6 14 0,9-9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8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66 24575,'0'-8'0,"0"1"0,2 1 0,7-2 0,2 1 0,12-1 0,14-3 0,-12 6 0,12-1 0,-28 10 0,3 6 0,-7 24 0,-2-6 0,-1 9 0,-13-14 0,1-13 0,-9 5 0,8-9 0,-9 2 0,7-7 0,-11 0 0,8-2 0,-4-2 0,4-4 0,3 0 0,-4-8 0,11 7 0,-2-3 0,8 5 0,3 1 0,-1 1 0,1 1 0,-1 1 0,9-3 0,4 1 0,7-2 0,-8 2 0,-5 2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9.5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6 24575,'-1'-12'0,"4"-1"0,9-12 0,-2 7 0,13-9 0,6 18 0,-7 0 0,3 7 0,-19 2 0,-5 6 0,-1 3 0,-2 10 0,-1-5 0,-7 4 0,-5-5 0,-1-2 0,-3-2 0,8-5 0,3-2 0,2-2 0,1-2 0,-1-2 0,1-3 0,2-11 0,4 1 0,9-5 0,-5 12 0,5 2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0.6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90'-11'0,"-23"5"0,22 2 0,11 2 0,-8 3 0,-2 1 0,-8-1 0,-1 1 0,12 0 0,-7 0 0,-2-1 0,15 0 0,2 0 0,-49 0 0,-3-1 0,28 1 0,-9 0 0,-35-1 0,2-1 0,-4 0 0,13 0 0,-27 1 0,25-1 0,9 2 0,41 1 0,-35-1 0,-8 0 0,-48-1 0,-13 0 0,7-1 0,-5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1.5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0 24575,'38'15'0,"-17"-7"0,21 8 0,-13-3 0,3 1 0,-5-2 0,-8-5 0,-15-5 0,-2 1 0,2 1 0,-1 0 0,-4 2 0,-5-2 0,-15 12 0,0 3 0,-24 16 0,13-9 0,-9-1 0,25-15 0,-3-3 0,-8-2 0,13-1 0,-10 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1.2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7'0,"7"2"0,3 7 0,16 8 0,13 8 0,24 18 0,3 0-464,-29-20 0,1 3 464,1 3 0,0 1 0,1 1 0,0 1 0,1 4 0,1 3 0,4 3 0,-1 1 0,-6-4 0,-1 1 0,5 7 0,-1 0 0,-4-8 0,-1-1 0,-3 2 0,-1-2-297,25 16 297,-27-22 0,0 2 0,37 26 0,-10-1 0,-25-28 0,1 1 0,2 3 0,-1 0 0,31 28-407,-18-16 1,-2-1 406,0 0 0,-16-17 0,1 2 0,23 27 0,7-4 0,17 12 0,-9-7 0,-18-14 0,0 1 0,4 2 0,11 8 0,-2-2 0,-15-13 0,7 7 0,-20-12 0,-1-2 0,3-2 0,-8 3 875,8-8-875,-8 8 298,2-9-298,2 4 865,-7-7-865,4-4 0,-10 2 0,2-8 0,-9 1 0,4-3 0,0 0 0,-4-1 0,3 0 0,2 6 0,-5-5 0,9 5 0,-9-6 0,9 2 0,-4-2 0,0-3 0,-2 3 0,-4-4 0,0 0 0,0-1 0,-1 0 0,-3-3 0,-1 3 0,-1-4 0,-2-1 0,3 1 0,-5 0 0,1 0 0,-1-4 0,1 2 0,-1-5 0,1 3 0,-1-4 0,0 0 0,1 3 0,-1-2 0,-3 2 0,-1-3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2.5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8'1'0,"2"-1"0,23 1 0,0-1 0,-2 0 0,5 0 0,43 0 0,-45 0 0,1 0 0,7 0 0,-4 0 0,4 0 0,2 0 0,2 0 0,13 0 0,0 3 0,3 0 0,-27-1 0,-3-1 0,7 2 0,-5 0 0,4-1 0,-37-2 0,21 2 0,-5-2 0,20 3 0,-29-2 0,-8-1 0,-19 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3.3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2 1 24575,'52'7'0,"8"6"0,1 4 0,8 2 0,2 3 0,-5-1 0,-25-8 0,-5 4 0,-48-13 0,-56 12 0,-15 0 0,10 0 0,-24 1 0,0-3 0,22-7 0,4-4 0,16-1 0,28-2 0,11-1 0,12 1 0,5-1 0,0 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4.2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7 24575,'96'-5'0,"-13"-1"0,-25 1 0,2 0 0,-10 0 0,2 0 0,17 1 0,0 1 0,-12 0 0,1 1 0,27 0 0,-3 1 0,3 1 0,-31 0 0,1 0 0,36 4 0,-8 2 0,-29-2 0,-3 1 0,-6 1 0,4-3 0,-43-3 0,-2-1 0,0 0 0,-2 0 0,1 0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4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0'6'0,"-1"2"0,20 9 0,-33-7 0,-20 22 0,-72 23 0,-5 3 0,-4-1 0,36-31 0,26-25 0,5-1 0,-4-2 0,-1 1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5.7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2 3 24575,'-35'1'0,"2"2"0,20 0 0,20 1 0,26-5 0,25-1 0,2 1 0,4 0 0,-11-1 0,3 1 0,36 0 0,6 0 0,-4 0 0,-4 0 0,-17 1 0,-4 0 0,-6 0 0,-12 0 0,-21 0 0,-7-1 0,5 1 0,64-1 0,-33 2 0,1 0 0,40-1 0,-9 2 0,-87-3 0,-3 2 0,-10-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6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4 73 24575,'-91'-18'0,"33"7"0,0 1 0,5 0 0,3 0 0,-34-4 0,148 31 0,9 4 0,22 5 0,-26-7 0,-31-7 0,-21-8 0,2 2 0,-15-5 0,6 4 0,-4-2 0,4 1 0,-7-1 0,-3-2 0,0 3 0,-4 8 0,-4-1 0,-28 23 0,8-11 0,-34 28 0,26-17 0,4-3 0,17-17 0,17-30 0,-1 10 0,2-11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8.1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67'-2'0,"5"1"0,-17 0 0,6 1 0,19-1 0,1 0 0,-21 1 0,0 0 0,19-2 0,-5 1 0,-2 1 0,-9-1 0,1-2 0,-12 3 0,43-1 0,-25 2 0,9 3 0,3 0 0,18-2 0,-35 0 0,9 0 0,-11 0 0,18-2 0,-24 0 0,-9 0 0,-26 0 0,0-1 0,-10 1 0,10-1 0,-3 0 0,5 0 0,-5-1 0,-1 1 0,-7 0 0,-2 0 0,-3 1 0,3-2 0,-6 1 0,-2-1 0,-4 1 0,-1-1 0,1 2 0,1 0 0,-1 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9.3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1 24575,'22'4'0,"-3"-2"0,6 6 0,2-1 0,16 9 0,-18-8 0,-3 2 0,-17-4 0,-3-1 0,4 12 0,-1-5 0,2 5 0,-5-7 0,-3-4 0,-4 2 0,2-4 0,-5 6 0,1-3 0,-1 3 0,-1-4 0,4-2 0,0 0 0,2-2 0,1 0 0,-2 0 0,-2 2 0,1 0 0,-2-1 0,4-2 0,-2 0 0,0 1 0,-9 4 0,3 0 0,-7 6 0,5-4 0,-4 4 0,4-4 0,-9 4 0,7-3 0,-5 2 0,11-6 0,1-2 0,6-2 0,0-1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57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1'40'0,"-1"-1"0,13 11 0,-14-18 0,-2-3 0,-12-8 0,-10-7 0,0-1 0,0 0 0,-3-1 0,5 3 0,6 4 0,-5-3 0,14 7 0,-25-10 0,57 21 0,3-5 0,-39-11 0,0-2 0,32 6 0,-70-23 0,-24-11 0,-1 2 0,-9-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59.2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307 24575,'-6'-1'0,"2"-1"0,0-9 0,1 2 0,-2-11 0,-1-1 0,2 1 0,0 1 0,3 5 0,1-3 0,0 6 0,5-13 0,-1 12 0,14-18 0,-8 15 0,11-13 0,-7 16 0,0 0 0,-1 5 0,-7 4 0,8-3 0,0 4 0,15-5 0,-8 5 0,11 0 0,-16 3 0,1 1 0,-11 0 0,0 1 0,-2 1 0,1 0 0,0 1 0,-1 0 0,-1 0 0,-1 4 0,-1 0 0,1 18 0,0-14 0,-1 12 0,-2-17 0,-1 0 0,0-1 0,-2 2 0,-4 7 0,-1-3 0,-10 13 0,6-13 0,-1 3 0,4-9 0,5-4 0,-1-1 0,-4 0 0,-7 2 0,-1 0 0,1 0 0,4-2 0,7-1 0,-2 0 0,3 0 0,1 0 0,16 2 0,-10-2 0,12 2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2.96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15 1 24575,'0'2'0,"0"4"0,0 22 0,-8 4 0,2 0 0,-7-3 0,4-7 0,-3-8 0,2 7 0,2-8 0,-4 4 0,7-5 0,-7 4 0,4-7 0,0 7 0,0-8 0,-1 8 0,2-7 0,2 7 0,-2-8 0,3 4 0,-7 10 0,2-7 0,1 8 0,0-7 0,4-8 0,-1 4 0,2-4 0,0 3 0,-2-3 0,1 3 0,1-3 0,3-18 0,4-3 0,9-46 0,3 0 0,8-22 0,-5 7 0,-4 29 0,-6 6 0,-1 18 0,-4 7 0,4-1 0,-1 8 0,1-5 0,0 7 0,-1-5 0,-2 6 0,1-4 0,-2 4 0,3 4 0,1 8 0,-4 5 0,0 16 0,-4-4 0,4 10 0,-3 0 0,11 13 0,-5-9 0,6 7 0,5-1 0,-2-13 0,7 14 0,0-6 0,-5-14 0,1 12 0,-4-16 0,-6-4 0,-1 1 0,-1-10 0,-6 3 0,2-5 0,-3 1 0,0-1 0,-6-3 0,-3 0 0,-3-12 0,-4-1 0,10-1 0,-1 3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0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14'26'0,"0"8"0,2 1 0,-3-3 0,-9-23 0,1-1 0,-2-3 0,0 1 0,4 5 0,-2-2 0,7 8 0,-7-10 0,1 2 0,-6-7 0,-1-1 0,-7 9 0,-2-1 0,-39 31 0,32-25 0,-26 18 0,32-27 0,5-3 0,-3 1 0,8-4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2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283 24575,'-8'-8'0,"0"-7"0,4 5 0,-2-7 0,1-8 0,1 10 0,0-12 0,2 12 0,2 3 0,2-20 0,6 10 0,5-9 0,6 8 0,3 8 0,-8 5 0,3 5 0,26 19 0,-14-2 0,18 6 0,-32-6 0,-11-5 0,0 10 0,-2-5 0,0 14 0,-7-2 0,-5 6 0,-4-7 0,-7-2 0,-1-5 0,-2-2 0,-10 3 0,7-5 0,-12 2 0,21-8 0,-2 0 0,15-9 0,4 1 0,-2-2 0,3 1 0,1-7 0,8-5 0,-2 0 0,3 3 0,-6 8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3.8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6 24575,'70'-25'0,"0"0"0,-10 2 0,-3 4 0,25-2 0,-17 7 0,5-1 0,0 9 0,-45 3 0,18 0 0,-10 2 0,19-2 0,-13 3 0,4-3 0,-30 2 0,-3-1 0,9-1 0,-9 1 0,0-1 0,-18 2 0,-1 0 0,-15 0 0,16 1 0,-4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4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0'0,"3"1"0,14 4 0,-7 0 0,8 2 0,-17-3 0,-4-1 0,5 3 0,-6-3 0,3 2 0,-10-2 0,-3 4 0,-1 1 0,-10 17 0,-6-3 0,-3 6 0,-5-4 0,13-12 0,1 0 0,7-8 0,5-6 0,0-1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6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88'-32'0,"-22"6"0,-42 46 0,-19-8 0,-16 19 0,-11-8 0,-5 5 0,1-7 0,11-10 0,5-3 0,8-6 0,10-4 0,11-3 0,4 1 0,13 2 0,-15 4 0,4 5 0,-18 2 0,-5 6 0,-5 9 0,-1-1 0,-2 4 0,-1-10 0,0-5 0,0-7 0,-9 0 0,5-3 0,-15 2 0,13-2 0,-2 0 0,10-2 0,5-2 0,4-1 0,-2 1 0,2-1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7.5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35 24575,'-8'9'0,"0"1"0,-1 4 0,-1 7 0,2-1 0,1 14 0,6-17 0,3 2 0,0-14 0,3-4 0,-1-1 0,8 0 0,16-3 0,7-5 0,2-1 0,-1-14 0,-19 9 0,13-27 0,-17 17 0,3-13 0,-14 23 0,-6 4 0,-1 9 0,-2 0 0,-3 2 0,-12 1 0,10 0 0,-12 1 0,17-3 0,-2 2 0,4-1 0,-4 5 0,-12 8 0,2 1 0,-8 8 0,17-12 0,1-1 0,9-7 0,1-3 0,0 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8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24 24575,'-5'3'0,"-5"7"0,-2 4 0,1 3 0,0-1 0,6-4 0,0 4 0,2-6 0,1 1 0,2-7 0,1-4 0,3 1 0,6 1 0,8 0 0,-3 0 0,1-1 0,-4-3 0,5-6 0,-3 1 0,17-21 0,-17 13 0,5-11 0,-12 13 0,-5-2 0,-6 3 0,0 1 0,-10 5 0,7 5 0,-15 1 0,4 3 0,-1 1 0,2 0 0,7-1 0,5-2 0,1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2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1 24575,'0'-19'0,"1"-2"0,0-5 0,0 3 0,4-19 0,-4 21 0,4-5 0,-1 14 0,-1 7 0,4-3 0,2 1 0,-1 2 0,5 0 0,-3 5 0,6 2 0,-5 1 0,-2 1 0,-5-1 0,0 5 0,-3-4 0,1 7 0,-3-5 0,0 2 0,-4 3 0,0-4 0,-2 2 0,2-3 0,-1-1 0,0-2 0,-4 4 0,2-4 0,-6 2 0,9-3 0,-3-2 0,4-8 0,-1 1 0,-2-5 0,0 4 0,3 2 0,2 2 0,3 0 0,3 1 0,1 1 0,2-2 0,-3 2 0,-1 1 0,-1 1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3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21 24575,'20'-15'0,"0"2"0,-8 2 0,34-23 0,-17 11 0,42-31 0,-5 11 0,3-4 0,-8 7 0,7-7 0,-47 30 0,16-13 0,-30 24 0,4-3 0,3-2 0,3-3 0,2-3 0,-8 8 0,6-3 0,8-3 0,-11 6 0,9-5 0,-13 9 0,-1 0 0,7-5 0,-6 6 0,-6-2 0,-4 6 0,-5 0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4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25'-2'0,"5"0"0,-10 2 0,2 0 0,-13 0 0,26 0 0,-11 0 0,26 0 0,-31 0 0,-4 2 0,-13 0 0,-2 10 0,0-4 0,-2 14 0,1-10 0,-4 9 0,2-6 0,-1 1 0,1-4 0,-3 4 0,-2-3 0,2-2 0,-1-4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3.6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0 24575,'3'-5'0,"13"2"0,16 3 0,-7 0 0,4 0 0,-21 0 0,-4-3 0,-1-1 0,-3-3 0,0 3 0,0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6.4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257 24575,'-3'5'0,"-1"-2"0,2 0 0,-3-1 0,2-1 0,-6-1 0,2 0 0,-2-1 0,3 1 0,2-1 0,2 1 0,-2-3 0,0-1 0,-4-14 0,0-5 0,1 0 0,3-8 0,5 15 0,1-6 0,2 8 0,4-8 0,12-5 0,-2 0 0,4 5 0,-7 13 0,-1 4 0,-3 3 0,-1 2 0,3 0 0,-9 1 0,12 6 0,-14-2 0,6 10 0,-6-2 0,1 2 0,-1 23 0,-2-14 0,1 22 0,-1-31 0,0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7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69'0,"1"1"0,0 15 0,1-10 0,-3-40 0,-4-23 0,3 12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26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9 24575,'12'-5'0,"9"2"0,1 3 0,46 25 0,-41-12 0,27 17 0,-47-20 0,-2 0 0,-8 21 0,-6-8 0,-36 34 0,14-32 0,-26 12 0,31-28 0,0-1 0,14-6 0,4-5 0,30-16 0,-9 9 0,39-8 0,-30 16 0,21 2 0,-24 6 0,7 9 0,-15 0 0,-2 6 0,-9-12 0,-3 5 0,0-6 0,-8 6 0,2-7 0,-11 3 0,8-6 0,-11 0 0,11-3 0,-9 1 0,6-2 0,-9 3 0,8-2 0,0 1 0,10-3 0,7-3 0,9-6 0,-4 5 0,2-3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27.3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4 25 24575,'-18'27'0,"-1"1"0,0 16 0,8-17 0,5 5 0,9-25 0,3-4 0,6-2 0,11-7 0,0-2 0,5-7 0,-5-4 0,-6 4 0,1-6 0,-2-2 0,-7 6 0,1-7 0,-8 12 0,-3 0 0,0 4 0,-1 2 0,0 1 0,-1 4 0,0-1 0,-2 2 0,-3 1 0,-5 2 0,0 1 0,-2 5 0,8-2 0,1-1 0,5-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28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 24575,'95'-4'0,"-19"0"0,20 3 0,-24 0 0,2 1 0,-22 0 0,0 0 0,14 0 0,-6 0 0,-18 0 0,-11 0 0,-11 0 0,13-1 0,-10 0 0,-5 0 0,10 1 0,8-2 0,-12 1 0,10 0 0,-12 1 0,-1-2 0,2 1 0,-12 0 0,-9 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29.7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4'9'0,"12"6"0,-2 1 0,32 14 0,-23-13 0,5 2 0,-32-14 0,-12-2 0,-7 0 0,-20 13 0,7-5 0,-24 12 0,28-16 0,-4 0 0,15-7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30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29'-2'0,"58"1"0,-29 3 0,1-2 0,6 3 0,6 4 0,0 1 0,-3-2 0,3 0 0,-1 1 0,5 2 0,-6-2 0,1-1 0,-7 0 0,-7-1 0,-7-1 0,-10-3 0,-56-13 0,-4 0 0,1-2 0,7 7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31.4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5'29'0,"-13"-10"0,22 13 0,-30-19 0,-7-4 0,-10-5 0,1 0 0,-4-1 0,0 0 0,-6-1 0,-4 7 0,-4 8 0,2 1 0,-3 3 0,5-8 0,-2-2 0,-1 1 0,-1-3 0,-2 4 0,-24 29 0,23-27 0,-16 21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32.3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5 24575,'21'-32'0,"4"5"0,16-16 0,32 0 0,5 2 0,-6 2 0,8 0 0,-2 2 0,-27 12 0,-17 11 0,-8 0 0,-21 13 0,2-2 0,-3 2 0,2-2 0,-5 2 0,0-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32.9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40'-4'0,"-1"3"0,38-3 0,-42 7 0,-7 71 0,-45-24 0,-4 38 0,2-53 0,12-27 0,3-4 0,3-4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4.9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 24575,'3'-4'0,"5"1"0,4 3 0,18 0 0,-11 0 0,10 0 0,-17 0 0,-1 0 0,-7 3 0,-1 9 0,-3-3 0,0 6 0,0-8 0,-3 1 0,-2 3 0,1 2 0,-3-2 0,0 5 0,-2-8 0,-2 3 0,3-3 0,4-1 0,-3 1 0,3-1 0,-4 1 0,1-1 0,-1-3 0,1 3 0,6-6 0,12-5 0,8 2 0,11-4 0,5 6 0,-6 0 0,7 0 0,-6 3 0,-6 2 0,0 3 0,-4 4 0,-6-3 0,1 2 0,-11-3 0,3 10 0,-7-7 0,4 10 0,-4-1 0,0-3 0,-4 3 0,-12-1 0,-3-8 0,-7 5 0,-3-8 0,10-3 0,-5-1 0,3-4 0,7 0 0,-1 0 0,8 0 0,2 0 0,2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16.6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 24575,'3'-1'0,"1"0"0,20-1 0,23-6 0,35-4 0,-14-1 0,2-1 0,-17 6 0,-1 0 0,6-3 0,-5 3 0,-1 5 0,-29 3 0,-9 0 0,-11 0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17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66'7'0,"0"-1"0,1-3 0,0 1 0,1 1 0,-1 0 0,-8-3 0,2-2 0,35-5 0,3-2 0,-29 3 0,3 0 0,12-1 0,9-1 0,-12 0 0,-19 2 0,-6 1 0,6 0 0,-9 1 0,-18 1 0,-11 1 0,-24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18.9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0 24575,'-17'11'0,"-15"20"0,4 3 0,-17 35 0,22-24 0,-2 17 0,14-31 0,5 9 0,5-22 0,6 11 0,0-17 0,3 3 0,-3-10 0,0 1 0,-3-4 0,-1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19.9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79 24575,'-1'57'0,"0"-15"0,1 20 0,9-13 0,1-2 0,4-6 0,-4-19 0,-1-25 0,-2-4 0,19-46 0,-5 18 0,25-33 0,-22 39 0,0 3 0,-16 35 0,1 27 0,-2 1 0,10 22 0,-4-27 0,9 5 0,-9-23 0,1-6 0,-4-14 0,26-41 0,-7 7 0,9-16 0,1-3 0,3-4 0,-12 16 0,-1 4 0,-8 12 0,-4 14 0,6 23 0,-13-3 0,12 4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20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5 24575,'-15'43'0,"4"0"0,-5 39 0,9-33 0,5-3 0,29-62 0,16-23 0,3-6 0,18-17 0,-15 14 0,-7 7 0,-24 27 0,-13 12 0,-2 46 0,1 2 0,4 6 0,1 0 0,2 3 0,4-1 0,-9-50 0,-1-12 0,12-29 0,-3 2 0,22-48 0,-19 38 0,10-15 0,-20 41 0,0 9 0,-5 8 0,-1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21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32'0,"11"41"0,2-5 0,9 0 0,1-3 0,-3-18 0,23-4 0,-12-112 0,11 0 0,-7 14 0,1 0 0,18-11 0,2-2 0,-38 53 0,-8 41 0,-7 28 0,-4 11 0,4-13 0,0 1 0,2 13 0,1-7 0,5-17 0,1-47 0,34-50 0,2-13 0,-13 19 0,15-16 0,-10 14 0,-39 46 0,-3 1 0,4-14 0,-2 2 0,5-16 0,-8 13 0,2 2 0,-3 11 0,0 4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22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1'8'0,"16"28"0,-8-1 0,5 16 0,-14-8 0,-6-9 0,9 25 0,-10-22 0,0 3 0,-11-28 0,-8-5 0,-3 0 0,-12 9 0,-8 0 0,8-3 0,-4-1 0,20-10 0,-2 1 0,6-3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33.8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5'-3'0,"1"0"0,-5 2 0,1-1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4:10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6 2068 24575,'38'-2'0,"-12"0"0,35 0 0,12 1 0,5 2 0,2 0 0,-29-1 0,-2 1 0,26 0 0,-10 0 0,-39-1 0,14-1 0,-10 0 0,35-4 0,-26-1 0,32-11 0,-41 6 0,22-16 0,-30 12 0,14-20 0,-15 13 0,11-20 0,-15 15 0,5-17 0,-12 13 0,2-11 0,-5 5 0,0 2 0,3-10 0,-3 11 0,8-21 0,-5 17 0,7-16 0,-9 28 0,7-13 0,-7 22 0,10-18 0,-5 16 0,12-19 0,-10 22 0,4-5 0,0 8 0,-3 3 0,23-10 0,-1 5 0,39-12 0,-20 10 0,-7 3 0,0 0 0,11 1 0,-6 1 0,3 0 0,24-1 0,-6 2 0,2-1 0,-25 3 0,1 1 0,29-4 0,-1-1 0,7-4 0,-22 4 0,-5 0 0,-4-2 0,32-15 0,-54 15 0,14-10 0,-22 8 0,6-5 0,-2-2 0,0 0 0,-3-2 0,5-12 0,-11-1 0,0-22 0,-16 16 0,-10-16 0,-5 25 0,-17-19 0,3 21 0,-22-22 0,13 25 0,-32-24 0,23 30 0,-6-1 0,-1 2 0,-5 1 0,-35-11 0,30 16 0,-2 1 0,-1 2 0,11 4 0,-2 3 0,-3 1 0,-11-2 0,3 3 0,-1 1 0,-1 2 0,-33 0 0,40 3 0,-23 1 0,40 1 0,-25 0 0,31 0 0,-32-1 0,33 0 0,-31 2 0,28 0 0,-34 6 0,27-2 0,-31 6 0,31-4 0,-22 7 0,24-5 0,-23 11 0,19-4 0,-7 4 0,7-3 0,8-3 0,-21 9 0,21-9 0,-17 7 0,23-11 0,-42 12 0,18-7 0,-11-2 0,-1-2 0,1-2 0,13-5 0,2-2 0,-3-2 0,2-3 0,-2-1 0,-15 2 0,3-3 0,-2 0 0,-25-2 0,4-1 0,25 3 0,2 1 0,-10 1 0,-25 1 0,14 7 0,2 3 0,1 3 0,6-2 0,-1 2 0,-11 13 0,5 6 0,34-13 0,-1 1 0,-4 5 0,2 0 0,-9 6 0,4-1 0,1 4 0,-14 19 0,-9 5 0,17 12 0,33-31 0,-6 14 0,15-19 0,1-1 0,0 7 0,-6 51 0,8-29 0,5-2 0,1 2 0,5 13 0,-1 4 0,6-26 0,2-4 0,1 6 0,4-2 0,2 0 0,4-1 0,5-2 0,4 2 0,17 11 0,0-11 0,5 1 0,24 15 0,-14-21 0,1-3 0,23 8 0,-36-25 0,0-2 0,29 5 0,-10-10 0,2-3 0,22 3 0,7-6 0,1-3 0,-7-9 0,0-6 0,-1-3 0,-9-1 0,-10-2 0,-1-1 0,-4 0 0,-11 0 0,0 0 0,9-5 0,5-3 0,-35 8 0,-1 0 0,-5 3 0,8 0 0,-1 1 0,8-1 0,-5-2 0,14-2 0,-23 5 0,-1 1 0,-20 5 0,-3 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3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24 1 24575,'-84'16'0,"20"4"0,-4 4 0,-1-3 0,-1 1 0,-2 5 0,-1 4 0,-2 7 0,7 0 0,-10 4 0,6 5 0,1 4 0,32-17 0,4 0 0,-3 1 0,-1 0 0,-7 7 0,1-2 0,-15 8 0,-17 7 0,19-10 0,0 0 0,-19 11 0,26-16 0,4-4 0,8-10 0,32-22 0,1-10 0,-3-17 0,-17-28 0,-1-1 0,-14-13 0,23 39 0,1 5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6.7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7 0 24575,'-4'11'0,"1"-3"0,3 6 0,0-1 0,-4 9 0,-1-4 0,0 3 0,-3 1 0,7-4 0,-11 4 0,10-6 0,-9-3 0,10-1 0,-2 0 0,-1-7 0,4-1 0,-4-12 0,4-4 0,0-5 0,0 0 0,0 7 0,0 3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3.9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8'74'0,"0"0"0,0 0 0,-1-1 0,-1-5 0,-1-3 0,10 22 0,5 7 0,-7-32 0,-9-45 0,14-71 0,25 3 0,-17-4 0,4 26 0,-46 26 0,-3 3 0,2-2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4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6 24575,'96'-1'0,"-23"-2"0,8 0 0,-43-1 0,-19 1 0,9-4 0,-5 3 0,22-7 0,-25 6 0,0 1 0,-17 3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5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-2'42'0,"-4"50"0,2-29 0,0 1 0,9-3 0,45-2 0,-9-29 0,5-6 0,6-11 0,6-8 0,30-11 0,-2-10 0,4-9 0,-34 11 0,-5-6 0,-3-27 0,-27-19 0,-16-18 0,-23 18 0,-58 40 0,3 56 0,-2 14 0,37-8 0,5 2 0,6 1 0,0 24 0,29-38 0,24 7 0,-2-20 0,63 12 0,-8-14 0,-3-3 0,-8-32 0,-62 11 0,11-14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6.5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 24575,'4'71'0,"0"0"0,0-7 0,0-14 0,1-31 0,7-32 0,1-8 0,6-23 0,9-19 0,2 10 0,9-10 0,-13 27 0,-1 15 0,-15 18 0,14 31 0,-10-3 0,16 41 0,-15-23 0,8 35 0,-14-48 0,1 8 0,-12-44 0,1-7 0,-1 3 0,2 1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8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0 113 24575,'-5'-4'0,"0"2"0,-4 6 0,-31 56 0,23-33 0,-13 54 0,33-67 0,11 14 0,2-10 0,6 13 0,-5-4 0,-4-1 0,-24-16 0,-44-11 0,7-8 0,-12 0 0,36-3 0,44-1 0,31 0 0,9 1 0,10-2 0,-6 2 0,5 0 0,-4 1 0,11-2 0,-4 1 0,5-3 0,-16 3 0,-40 6 0,-25 17 0,-16 13 0,-4 6 0,-3 5 0,6-10 0,6 0 0,3 0 0,7-2 0,3-7 0,3-5 0,1-11 0,4-5 0,2-2 0,10-12 0,32-37 0,-24 26 0,21-24 0,-41 30 0,-2 10 0,-2-7 0,-3 13 0,-1 2 0,-1 3 0,-7 3 0,1 2 0,-2 0 0,7-1 0,7-3 0,3 0 0,17-2 0,-5 5 0,10 6 0,-8 5 0,3 14 0,-7-1 0,3 15 0,-13-18 0,-5 20 0,-4-24 0,-4 19 0,3-25 0,1 0 0,9-34 0,4-9 0,31-39 0,-5 24 0,14-6 0,-27 39 0,-11 10 0,-9 11 0,-1-2 0,5 4 0,77 0 0,11-21 0,7-5 0,-32 10 0,-1-1 0,31-12 0,-23-5 0,-63 4 0,-20-4 0,-4 6 0,-7-8 0,-10-24 0,14 28 0,-5-17 0,14 42 0,-4 15 0,-5 16 0,-17 37 0,4-9 0,-4 11 0,1-4 0,-1 1 0,0 2 0,-4 10 0,-2 9 0,7-15 0,-5 13 0,18-34 0,3-7 0,6-15 0,3 1 0,4-32 0,-4-56 0,-1 9 0,0-20 0,-1 0 0,1 21 0,0-23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9.3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98'3'0,"0"0"0,-6 1 0,-24-4 0,9-1 0,-17-2 0,-15-6 0,16-5 0,-44 5 0,-10 2 0,-7 5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10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-18'82'0,"-1"-1"0,2 0 0,4-8 0,6-3 0,2-4 0,6-9 0,4-25 0,30-5 0,-1-20 0,59-21 0,-32-11 0,-10-4 0,-4-5 0,-7-3 0,-5-3 0,-47 65 0,4-3 0,-10 22 0,17-19 0,28-4 0,0-5 0,31-9 0,-19-22 0,5-69 0,-27 38 0,-12-51 0,-30 101 0,8-12 0,-7 30 0,25-16 0,33-4 0,3 0 0,36 3 0,-39 5 0,1 5 0,-32 24 0,1-11 0,8 25 0,-1-32 0,4 3 0,-10-20 0,8-14 0,25-42 0,-15 22 0,13-20 0,-8 86 0,9 8 0,22 14 0,-2-23 0,-6-36 0,-1-14 0,10-23 0,15-14 0,-53 12 0,-21 17 0,1 17 0,-2 3 0,2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38.2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1 546 24575,'36'14'0,"38"8"0,-11-14 0,26-1 0,17 0 0,8-1 0,0 0 0,-10 0 0,-18 0 0,4 2 0,-14 0 0,15 0-788,-11-3 0,16 0 0,10 1 1,4-1-1,-2-1 0,-9 1 0,-14-2 1,-21-1 787,-7-1 0,-8 0 0,30 0 0,3-1 617,-9 1 1,-1 0-618,-11-1 0,3 0 378,3-3 1,6-3-1,-5-1-378,-4-3 0,-3-2 0,6-1 0,-1-3 0,-5-11 0,-10 0 0,-13 4 3341,27-19-3341,-52 15 591,-6 3-591,-6-25 0,-10-5 0,-41-13 0,30 17 0,-4 2 0,-50 2 0,20 27 0,0 4 0,-27-5 0,-8 2 0,-1 3 0,-2 6 0,29 4 0,-7 2 0,4 1 0,-6 1 0,7 1 0,9-1 0,-3 0 0,-15-1 0,-14-2 0,-1 0 0,14 1 0,9 0 0,3 0 0,-19-1 0,-8-1 0,12 2 0,25 2 0,4 2 0,-14-1 0,3 1 0,-14 1 0,22 0 0,-1 1 0,-1-2 0,0 1 0,-7 1 0,2-1 0,-29 1 0,10-2 0,26 0 0,11 0 0,-11 5 0,20-1 0,-21 7 0,12-1 0,6 0 0,2 2 0,-20 5 0,-5 3 0,-9 3 0,9-3 0,25-9 0,-3 0 0,6-1 0,-1-1 0,-20 6 0,24-6 0,-16 7 0,33-11 0,2 0 0,7 0 0,0-2 0,1 2 0,-1 7 0,1-2 0,0 7 0,-1 10 0,1 2 0,-1 3 0,2-2 0,0-13 0,12 18 0,-5-19 0,18 16 0,-11-23 0,12 3 0,5-1 0,27-3 0,-12 1 0,24-3 0,-37-3 0,55 1 0,-14-4 0,10 1 0,-17-2 0,-46 0 0,2 0 0,-13 0 0,0 0 0,2-1 0,-4 1 0,0-1 0,-6 1 0,-2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4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0 24575,'70'-10'0,"-5"2"0,-23 3 0,-8 2 0,-18 1 0,-2 1 0,-7 0 0,-2 3 0,-1-3 0,-6 3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5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 24575,'-5'25'0,"1"57"0,3-31 0,2 3 0,1-1 0,2-18 0,5 11 0,17-25 0,-9-8 0,8-4 0,-14-10 0,-3 0 0,22-8 0,-8 1 0,15-5 0,-21 4 0,1-2 0,-12 6 0,3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08.0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285 24575,'0'-15'0,"4"2"0,0-7 0,9-10 0,1 5 0,-1-5 0,18-10 0,13-24 0,7 0-279,-19 19 0,-1 0 279,23-23 0,-25 27 0,1-2 0,6 0 0,1-2 0,-2-1 0,-1-2 0,3 0 0,1 0 0,-4 1 0,-1 0 0,0 0 0,0 1 0,0 3 0,-1 0 0,1-2 0,0-1 0,0 3 0,-1 0 0,0 1 0,1-1 0,3-4 0,2 1 0,-2 6 0,0 0 0,2-7 0,-1 1 0,26-19 0,-22 14 0,-1 2 0,10 2 0,-11 4 0,1 1 0,15-8 0,7-12 0,9-9 0,-21 21 0,15-10-152,-18 14 152,6-2 0,7-12 0,10-4 0,-18 14 0,-15 16 0,1-1 0,35-28 0,-22 14 0,3-3 0,7-1 0,0-1-488,-7 2 0,-2 1 488,-5 9 0,0 0 263,1-2 1,1-2-264,3-2 0,0-1 0,2 0 0,0 1 74,-5 3 0,-2 0-74,2 0 0,0 0 0,1 0 0,0-1 0,8-11 0,0 0 505,-5 6 1,-1 2-506,-4 3 0,-1 1 0,-3 4 0,-1 1 0,31-24 0,3 2 0,-32 27 0,4-4 0,-9 11 0,-6-4 0,10 4 0,-14 4 0,-8 11 0,-7 5 0,-14 4 0,2 4 0,-6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58.5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1'0,"0"26"0,0-19 0,0 47 0,0-42 0,0 31 0,0-34 0,0 9 0,0-7 0,0-8 0,0 19 0,0-18 0,0 10 0,0-14 0,0-4 0,0 1 0,0 0 0,0-10 0,0-4 0,0-15 0,0-2 0,0-5 0,0 1 0,0-7 0,0 5 0,0-4 0,0 10 0,0-4 0,0 9 0,0-4 0,0 10 0,0 0 0,4 0 0,-3 3 0,6 1 0,-6 1 0,9-1 0,-8 0 0,8 0 0,-6 2 0,4 5 0,-1-2 0,-3 6 0,3 5 0,-6 5 0,2 3 0,2 6 0,-4-4 0,7 9 0,-7-9 0,7 8 0,-3-8 0,4 9 0,-1-9 0,2 8 0,-2-8 0,1 4 0,-1-1 0,1-3 0,-4 4 0,2-5 0,-2-5 0,-1 4 0,0-7 0,-4 3 0,0-5 0,0 1 0,0-1 0,0 1 0,0-1 0,-7-3 0,-17-19 0,5 3 0,-9-12 0,12 8 0,7 3 0,-3-4 0,4 5 0,-1-4 0,1 3 0,3-4 0,-2 4 0,6-3 0,-5 8 0,5-8 0,-3 4 0,4 0 0,0 1 0,0 4 0,0-1 0,0 1 0,0 0 0,3 2 0,1 2 0,4 3 0,-1 0 0,1 0 0,4 0 0,-4 0 0,8 0 0,-7 0 0,6 0 0,-6 0 0,7 0 0,-7 0 0,2 0 0,1 0 0,-4 0 0,22 0 0,-22 0 0,13 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6.1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3 24575,'9'21'0,"14"34"0,-5-14 0,7 18 0,-15-40 0,-4-37 0,25-72 0,-11 21 0,-3 19 0,0 5 0,-6 23 0,-1 18 0,0 6 0,4 0 0,-3 2 0,1 0 0,-10 0 0,1-1 0,-6-1 0,0-1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7.4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4 24575,'73'-6'0,"-1"1"0,-17 2 0,-8-3 0,-1-20 0,-34 8 0,-3-4 0,-3-29 0,-12 19 0,2-15 0,-7 32 0,3 13 0,-25 4 0,-20 12 0,3-3 0,-15 19 0,46-14 0,-8 21 0,20-16 0,5 12 0,8-13 0,42 16 0,-12-19 0,13-3 0,2-2 0,-2-7 0,3-2 0,0-3 0,-3-2 0,30-4 0,-16-20 0,-19 2 0,1-12 0,-31 8 0,-5 5 0,-4-12 0,-3 15 0,-3-6 0,-1 17 0,0 5 0,-20 11 0,5 1 0,-45 31 0,33-13 0,-16 18 0,35 3 0,7-24 0,4 12 0,1-32 0,12-1 0,24 1 0,-9-2 0,10 1 0,-27-2 0,4-4 0,10 1 0,-8-1 0,3 2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7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37'-1'0,"0"-1"0,18-1 0,36 0 0,-35 3 0,5 1 0,22 1 0,7 1 0,-22-1 0,3 0 0,-6 0 0,-6-1 0,-4-1 0,7-1 0,-23-4 0,-41-2 0,-2 1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8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57'12'0,"-27"-6"0,-1 4 0,-23 2 0,-1 1 0,7 9 0,-3-5 0,-2 0 0,-5-7 0,-26 23 0,0-9 0,-34 29 0,34-33 0,-7 0 0,29-21 0,1-2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9.1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0 24575,'-13'12'0,"-11"13"0,-1 1 0,-9 13 0,18-18 0,4 8 0,18-14 0,6 2 0,8-6 0,-5-6 0,-2-1 0,-5-3 0,-7-1 0,2 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0.1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6 151 24575,'4'-48'0,"-17"-5"0,2 28 0,-8 1 0,6 26 0,-14 19 0,5 0 0,-12 31 0,25-25 0,7 12 0,7-28 0,24-1 0,6-12 0,21-7 0,-20 1 0,-7-1 0,-25 10 0,-3 16 0,-2 47 0,-4-4 0,-1 4 0,-1 1 0,-3-2 0,-9 25 0,14-66 0,-3-2 0,7-22 0,0-8 0,2-8 0,4-20 0,16-40 0,-12 37 0,10-18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0.8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3 24575,'28'15'0,"5"10"0,4 8 0,-12-10 0,-19-17 0,-7-17 0,2-37 0,3 21 0,9-26 0,-2 40 0,3 1 0,-7 12 0,11 18 0,-9-8 0,8 13 0,-11-18 0,7 9 0,-7-10 0,4 6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1.6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3 6 24575,'-24'-4'0,"-2"3"0,4 7 0,-2 5 0,5 17 0,5-3 0,3 9 0,9-21 0,4-3 0,8-10 0,2 0 0,15-4 0,-6-2 0,18-28 0,-20 14 0,6-14 0,-22 32 0,-3 17 0,-4 22 0,4-1 0,2-1 0,5-25 0,7-18 0,35-41 0,-29 26 0,21-19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2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7 0 24575,'-14'92'0,"1"-1"0,-1 1 0,1-1 0,-4 29 0,1-4 0,6-61 0,9-54 0,-1-12 0,-2-23 0,2-11 0,5-26 0,2 7 0,1 19 0,-3 18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2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2'-18'0,"7"2"0,23 11 0,-4 1 0,17 1 0,-8 4 0,-19 1 0,-1 29 0,-17-7 0,-6 23 0,3-19 0,1-11 0,0-7 0,-1-10 0,-3 0 0,-1 0 0,0 0 0,3-1 0,3-1 0,6-9 0,18-14 0,-13 11 0,11-6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7:00.0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 54 24575,'7'0'0,"-3"-3"0,0 5 0,-11-4 0,2 5 0,-6-3 0,3 0 0,1 0 0,3-3 0,4-5 0,12-4 0,-3 1 0,10 2 0,-3 3 0,1 5 0,3-3 0,-9 4 0,0 0 0,-3 0 0,-1 3 0,1 5 0,-4 3 0,-1 1 0,0-1 0,-2 0 0,2 1 0,-3 0 0,0-1 0,0-4 0,0 4 0,0-2 0,-3 1 0,-5-2 0,0 0 0,-3-4 0,3-1 0,0-3 0,-3 0 0,2 0 0,5 0 0,4 0 0,12 0 0,0-4 0,1 4 0,-1-4 0,-1 4 0,-2 0 0,7 0 0,-8 0 0,4 0 0,0 4 0,-4 0 0,4 4 0,0 3 0,-4-2 0,4 7 0,-4-4 0,0 1 0,-3 2 0,-2-2 0,-3-1 0,0-1 0,0-3 0,0-1 0,0 1 0,0 0 0,0-1 0,-7 1 0,1-3 0,-9 2 0,2-6 0,-4 3 0,4-4 0,-17 0 0,18 0 0,-10 0 0,19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3.3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0 1 24575,'-8'65'0,"0"0"0,-10 25 0,-2-8 0,4-18 0,-13 26 0,28-92 0,7-7 0,49-53 0,-14 20 0,18-17 0,-38 41 0,-22 25 0,-4 17 0,-25 58 0,0-3 0,7-20 0,2 0 0,-1 15 0,10-27 0,15-36 0,11-47 0,-8 17 0,8-18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4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1 24575,'-1'93'0,"-1"1"0,1-1 0,-1 0 0,1 1 0,-1-1 0,1 1 0,-1-1 0,-2 21 0,-5 10 0,0-2 0,5-14 0,9-24 0,13-36 0,53-49 0,-25 4 0,8 1 0,12 0 0,13-1 0,5 1 0,-6 0-763,1-1 0,-2 0 1,9 0 762,-10-1 0,11 0 0,5 0 0,0 0 0,-5 0 0,-12-1-516,9 1 0,-11-1 0,4 1 516,6-1 0,7-1 0,-3 2 0,-15 0 0,-11 3 0,-6 0 395,10-1 0,-1 0-395,-8-1 0,0-1 0,2 0 0,1-2 0,7-3 0,2-3 0,4-1 0,-1-1 0,-4-1 0,0 0 0,4 0 0,2 0 0,19 2 0,5 3 0,-20 4 0,3 3 0,-3-1 532,24-2 0,-5 2-532,-8 2 0,-31 0 467,-55-3 1,-20-4 0,-9 2-1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6.3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07 24575,'8'-49'0,"-1"-9"0,15-20 0,-5 16 0,3 0 0,1 3 0,-5 13 0,7-10 0,-18 45 0,28 5 0,0 1 0,18-2 0,0 2 0,4 3 0,3 2 0,27 1 0,-23-2 0,-2 1 0,4 3 0,-32-3 0,-11 0 0,-18 2 0,-3 8 0,-2 31 0,3 3 0,-1 7 0,0 2 0,1 8 0,0 12 0,0-36 0,-1-11 0,1-2 0,-1 0 0,0-13 0,0-1 0,0-2 0,0 18 0,0-8 0,0 12 0,0-22 0,-1-12 0,1-7 0,2-8 0,-1 11 0,3 1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7.7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648 24575,'-6'-41'0,"3"-4"0,1-44 0,5 29 0,3-28 0,-1 45 0,-1-10 0,-2 23 0,0-9 0,1 13 0,1-4 0,4-9 0,-5 14 0,3-3 0,1 18 0,5 9 0,33 8 0,5-3 0,6 1 0,0 0 0,2-1 0,14 0 0,0-1 0,-13-2 0,-3 0 0,24-1 0,-17 0 0,-36 13 0,-17 9 0,-3 34 0,6 23 0,-3 12 0,0 4 0,-4-42 0,0 0 0,1 42 0,-2-2 0,-2-2 0,-3-15 0,2-11 0,-2-45 0,-2 5 0,0 1 0,0 7 0,1 17 0,1-29 0,-2-12 0,5-38 0,4-48 0,-2 38 0,2-8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9.5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4 24575,'1'-19'0,"0"0"0,2-6 0,4-39 0,-2 20 0,1-14 0,-1-1 0,-1 15 0,1-25 0,-3 54 0,-2 8 0,5 6 0,0 1 0,4 1 0,54 12 0,-4-1 0,-4-2 0,8-1 0,10-1 0,2-2 0,5-1 0,1-2 0,-4 0 0,-3-1 0,-13-1 0,-7-1 0,-3-2 0,-29 23 0,-5 7 0,-8 43 0,1 9 0,1 4 0,-4-24 0,0-1 0,2 25 0,-2-6 0,-2-12 0,-4-2 0,-1-2 0,1-4 0,1 13 0,0-40 0,1 15 0,-2-21 0,1 14 0,-1 3 0,2 11 0,-2-20 0,1-8 0,-2-12 0,1 9 0,1 3 0,-1 5 0,3 25 0,-3-27 0,1 13 0,-2-32 0,0-5 0,0 1 0,0 24 0,0-17 0,-1 16 0,-3-25 0,3-3 0,-3 0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01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70 467 24575,'-37'25'0,"-24"5"0,3-16 0,-13-9 0,-8-5 0,17-3 0,-3-5 0,-8-4 0,-6-5 0,9-2 0,15-1 0,5-4 0,-9-4 0,15-3 0,38-11 0,19 6 0,30-23 0,3 19 0,6 0 0,-13 6 0,3 1 0,28-6 0,-4 9 0,-20 17 0,27 1 0,-38 20 0,15 6 0,-6 5 0,0 11 0,-17-3 0,-5 4 0,-2 7 0,-6 5 0,0-7 0,-9 0 0,-6-17 0,-1-3 0,-6 14 0,-3-9 0,-15 7 0,8-16 0,-3-6 0,18-4 0,1-2 0,5 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02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43 1227 24575,'-63'45'0,"-26"-15"0,34-21 0,-5-5 0,-9-5 0,-2-3 0,8 0 0,1-2 0,3 0 0,2-2 0,7 0 0,-3-3 0,-13-6 0,-7-3 0,6 0 0,12 2 0,1-2 0,-42-11 0,12-14 0,51-19 0,14-4 0,-10-20 0,19 20 0,4-10 0,6 7 0,8 15 0,8 2 0,20-36 0,9 3 0,-17 41 0,7 5 0,28-6 0,14 0 0,-4 8 0,-11 13 0,4 4 0,-1 2 0,10-3 0,5 3 0,0 4 0,6 7 0,4 5 0,-1 2 0,-4 1 0,5-4 0,-3 2 0,3 2 0,0 5 0,6 3 0,-4 1 0,-17 1 0,-18-1 0,-6 7 0,15 18 0,5 11 0,-14-3 0,-1 13 0,8 22 0,-11 8 0,-42 1 0,-13-11 0,-4 14 0,-3-7 0,-5-8 0,-4-2 0,2-3 0,-3 4 0,-2-14 0,-27 2 0,-5-43 0,-40-2 0,-5 0 0,39-6 0,2 1 0,-24 3 0,32-7 0,20-4 0,11-2 0,5 0 0,6 0 0,-3 0 0,5-1 0,-7 1 0,7-1 0,-2 1 0,6 0 0,0 0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03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270 24575,'-13'-18'0,"-2"-2"0,-1 1 0,2 1 0,0-5 0,4 2 0,2 0 0,12-9 0,7 13 0,18-17 0,-10 18 0,17-5 0,-17 15 0,10 2 0,12 3 0,-12 3 0,5 2 0,-6 16 0,-5 4 0,3 4 0,-8-3 0,-20-11 0,-2-2 0,-9-4 0,1-1 0,-12 0 0,-5 1 0,-12-3 0,0 1 0,20-4 0,3 1 0,20-3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04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4 132 24575,'-23'2'0,"-1"0"0,-22 1 0,-25 1 0,2 0 0,-25 0 0,53-3 0,9-1 0,29-1 0,24-1 0,5-2 0,56-5 0,8-4 0,-2 0 0,-22 1 0,-47 5 0,7-4 0,-5 0 0,15-4 0,-15 4 0,12-2 0,-11 5 0,2-1 0,-8 3 0,-9 2 0,-2 3 0,-3 0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1.5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3'79'0,"0"0"0,-12-18 0,3 11 0,-2-8 0,5 16 0,3 10 0,3 6 0,-1 1 0,-2-6 0,-3-9-855,3 14 1,-3-9-1,0 1 1,4 9 854,-3-11 0,3 9 0,2 6 0,1 0 0,-1-4 0,-3-8 0,-4-13 357,3 9 0,-4-13 0,2-9-357,10 6 0,-3-30 560,-9-61-560,12-54 0,-18 23 0,-3 2 0,-12 3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7:01.0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 24575,'3'-4'0,"8"1"0,-2 3 0,15 0 0,8 11 0,-6-5 0,9 14 0,-9 1 0,-7-2 0,6 6 0,-8-5 0,-1-2 0,-7 2 0,6 4 0,-14-6 0,6 2 0,-7-1 0,0-10 0,0 6 0,0 3 0,0-8 0,0 8 0,0-7 0,-3-3 0,2 3 0,-6-3 0,3-1 0,-8 7 0,4-4 0,-7 11 0,7-12 0,-7 5 0,7-10 0,0 0 0,5-4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2.7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6 24575,'93'-3'0,"-23"2"0,8-1-3277,-11 0 0,5-2 0,2 1 2780,5-1 1,3 1-1,9-2 497,-2-2 0,10-1 0,5 0 0,-2-1 0,-7 1 435,-5 0 1,-5 1 0,0 0 0,6-1-436,-6 0 0,7 0 0,3-1 0,-1 1 0,-6 0 0,-11 1 0,12 0 0,-12 0 0,-2 1 0,-2 0 0,-2-1 0,-15 3 1861,-9 1-1861,-16 20 0,3 31 0,17 24 3161,-24-28 0,1 7-3161,5 7 0,3 8 0,-2-5 0,1-2 0,3 3 0,9 15 0,6 9 0,-6-11 0,-11-20 0,-3-3 0,10 16 0,-5 3 697,-16-18 1,-7 2-698,-4 29 0,-4 2 0,1-27 0,-4 0 0,-8 23 0,-7-10 0,-11-35 0,-26 3 0,-6-26 0,-26-3 0,-27 0 0,5-1 0,26-2 0,4-1 0,-8 0-583,4 1 0,-8 0 0,-4 0 0,3 0 0,6-1 583,-10 0 0,6 0 0,-9 0 0,15-1 0,-9 1 0,-6 0 0,2 0 0,5-1 0,10-1 0,-7 0 0,11-1 0,-8 0 0,1 0 0,-11 2 0,-1-1 0,7-1 0,17-2 0,8-3 0,9-1 0,-2 1 0,1 0 0,-28-2 0,24 4 0,48-4 0,3 3 0,8-4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3.5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7 24575,'59'-19'0,"0"0"0,-6 4 0,11 0 0,0 2 0,17-3 0,9-1 0,5 0 0,-2 1 0,-6 2 0,2 2 0,-3 1 0,-1 1 0,2 0 0,4-1 0,2-1 0,5-1 0,2-1 0,0 0 0,-4 1 0,-6 2 0,12-1 0,-4 1 0,-7 1 0,-12 2 0,0 0 0,-14 0 0,19-8 0,-72 15 0,-12 0 0,-14 5 0,6-3 0,-9 4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4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6 24575,'47'-4'0,"30"-6"0,-28 4 0,4-2 0,23-3 0,10-1 0,1 1 0,9-1 0,8 0-1780,-17 4 0,5 1 1,4 0-1,1 0 1,-3 0 1779,-5 0 0,0 0 0,-1 0 0,0 0 0,2 1 0,8 0 0,5 1 0,-2 0 0,-6 0 0,-12 1 1211,23 0 1,-16 1-1212,-21 0 0,-17 0 0,-37 2 0,-16 1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4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9 22028,'88'-11'0,"0"-1"0,0 1 0,9-1 0,1-1 0,-5 0 0,-19 4 0,-3 0 0,5-1 0,3 0 0,7 0 0,-1 0 0,-9 2 0,10-2 0,-3 1 410,-4 0 0,4 1 1,-17 1-411,-7 0 429,-13 1-429,-41 5 218,-1 0-218,-6 0 0,-2 0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5.4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58'0,"4"10"0,4 18 0,0-5 0,5 4 0,0 0 0,-3-2 0,1 6 0,-2-12 0,0-19 0,-3-10 0,-5 7 0,-4-8 0,-2 0 0,2-6 0,9 18 0,6 10 0,-3-16 0,3-22 0,-1-96 0,-9 42 0,7-42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6.0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70'0,"-1"0"0,1-1 0,0 5 0,2 5 0,-1 2 0,1-4 0,4 15 0,0-2 0,0 0 0,1 12 0,0 0 0,-9-33 0,-12-44 0,-2-2 0,4-35 0,-4 10 0,3-15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6.6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2'68'0,"0"-1"0,-8-10 0,-1-1 0,-2-5 0,-3 4 0,4 34 0,-2 7 0,-8-29 0,1 1 0,-1 0 0,-2 0 0,-2-1 0,1-1 0,1 4 0,1 0 0,-4-14 0,-2 2 0,0 19 0,-9-41 0,-1-8 0,-3-14 0,-2-13 0,-1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9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1 116 24575,'-41'-11'0,"-9"2"0,-7 1 0,2-1 0,-5-1 0,-6 1 0,-7 0 0,5 0 0,-2 1 0,2 1 0,-27-2 0,-6 1 0,29 5 0,-2 1 0,2 0 0,3 1 0,1 0 0,-1 0 0,-7 1 0,0 0 0,8 0 0,8 0 0,8 0 0,-14 0 0,54 0 0,0 0 0,1 0 0,-12 0 0,10 0 0,-1 0 0,15 0 0,2 0 0,-2 0 0,0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0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28 82 24575,'-79'-10'0,"0"2"0,-16-2 0,9 2 0,20 2 0,0 1 0,-16-2 0,-8-1 0,8 2 0,8 1 0,11 2 0,-7 2 0,-26-4 0,34 5 0,23 0 0,-40 0 0,40 1 0,-19 1 0,23 0 0,1 0 0,1 0 0,11-1 0,7 0 0,6-1 0,-3 0 0,-13 0 0,9 0 0,-4 0 0,19 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1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5 1 24575,'-27'7'0,"-2"3"0,4-1 0,-35 13 0,23-9 0,-36 17 0,46-17 0,-18 16 0,28-15 0,-16 14 0,16-11 0,1-1 0,8-4 0,8-7 0,3 9 0,13 17 0,8 1 0,32 20 0,-2-25 0,7-2 0,-2 5 0,1-1 0,-1-5 0,-3-1 0,25 21 0,-61-31 0,0 1 0,-16-13 0,-3-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48.7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7 165 24575,'21'-10'0,"34"-30"0,-32 17 0,21-17 0,-49 24 0,-3 8 0,-19-4 0,2 6 0,-19 0 0,17 4 0,-3 0 0,21 2 0,-4 8 0,5 1 0,-9 25 0,8-7 0,2 36 0,11-21 0,13 16 0,20-16 0,5-3 0,8-1 0,8-6 0,-3-7 0,-26-20 0,10-6 0,-37-2 0,0-4 0,0 2 0,-1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3.7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25'-3'0,"14"-4"0,16 0 0,4-2 0,11 2 0,-32 4 0,0 0 0,-30 3 0,16-2 0,9 2 0,51-3 0,-23 3 0,9-2 0,-47 2 0,-16 0 0,-11 2 0,-11 2 0,7-1 0,-4 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4.3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50'-1'0,"0"0"0,18 1 0,-31-3 0,-23 3 0,-3 0 0,-2 0 0,-2 0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5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7'33'0,"-1"0"0,-25-16 0,29 15 0,-19 3 0,-64-15 0,1-2 0,-21 24 0,1-5 0,-2-1 0,-18 18 0,32-36 0,-8 12 0,26-31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6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1 0 24575,'-51'40'0,"-2"3"0,35-25 0,-4 5 0,17-18 0,0 3 0,2-6 0,-3 3 0,1 1 0,-1-2 0,2 1 0,1-4 0,3 1 0,1-1 0,2 2 0,5 3 0,6 6 0,15 11 0,22 13 0,3 2 0,-5-4 0,-2 1 0,-3-8 0,-24-22 0,-16-4 0,8-1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32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1 863 24575,'50'-1'0,"1"-1"0,15 1 0,9-1 0,4 1 0,8-2 0,-6 1 0,2 1 0,0 0-309,3-1 0,7-1 1,-16 1 308,2 1 304,13 1-304,-32 0 153,7 0-153,-16 1 0,2-1 0,27 0 0,-15-3 0,3-1 0,-8 1 0,1 0 0,16-2 0,-2 0 469,17 2-469,-39 2 0,4 1 0,18-1 0,3-1 0,-16 1 0,4-3 0,15-4 0,10-2 0,-12-1 0,-23 4 0,0-3 0,12-2 0,13-4 0,0 0 0,-16 3 0,31-6 0,1-1 0,-9 2 0,-47 6 0,27-47 0,-37 19 0,14-40 0,-36 15 0,-25-8 0,-13 0 0,-18 26 0,-8 5 0,-11 1 0,-4 10 0,-9 4 0,4 13 0,-3 4 0,-3-2 0,-6 2 0,-4 4 0,-7 3 0,7 1 0,3 3 0,1 2 0,0 4 0,-7 2 0,9 0 0,10 2 0,4 0 0,-11 2 0,-3 0 0,-7-3 0,-6-3 0,17-3 0,-4-1 0,-1 0 0,-5 0 0,-2-1 0,3 0-363,7 0 1,2-1 0,4-1 362,-10 1 0,1-2 0,19 1 0,-3 1 0,3-2 0,-23 1 0,0-1 0,22 1 0,-2 0 0,6 0 0,-4-1 0,9 2 0,-4 0 0,5 2 0,-29 5 1087,29-4-1087,-13 4 0,-3 1 0,-12 1 0,32-4 0,0 2 0,-28 13 0,41-5 0,-7 6 0,17 0 0,17-8 0,1 10 0,11-13 0,4 22 0,0-9 0,8 15 0,16 13 0,1-9 0,24 20 0,-16-29 0,1-2 0,-3-14 0,1-4 0,20 4 0,-2-2 0,-2-2 0,1-1 0,10-1 0,-8-2 0,-3-2 0,-8-5 0,16 1 0,-32-2 0,8 1 0,11-1 0,-26-2 0,15 1 0,-32-1 0,1 0 0,5 4 0,-1 0 0,7 3 0,-7-3 0,0 0 0,-6-3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36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2 612 24575,'45'0'0,"0"1"0,10 0 0,3 0 0,19 0 0,9 1 0,3-1 0,-35 0 0,-1 0 0,35 1 0,4 0 0,-20 1 0,-4 1 0,-8-1 0,-2 0 0,-6 1 0,-4 1 0,7 2 0,29-1 0,-28-2 0,34-3 0,-51-4 0,34-13 0,4-5 0,-13-2 0,7-2 0,-4-2 0,-20-1 0,-11 6 0,3-5 0,-16 10 0,9-46 0,-19 34 0,-1-31 0,-14 44 0,-17-16 0,-10 4 0,-19-12 0,4 13 0,-30-7 0,27 14 0,-3 1 0,-6 1 0,-2 5 0,-1 1 0,7 1 0,-2 1 0,-26 2 0,5 4 0,7 2 0,-30 2 0,38-1 0,3 0 0,-16-1 0,-5 0 0,1 0 0,15 0 0,-31 3 0,-3 0 0,15 0 0,2 1 0,1 0 0,1-1 0,10 2 0,2 0 0,-30 6 0,13-1 0,-5 2 0,23 0 0,42-4 0,-35 25 0,27-7 0,-23 31 0,42-27 0,3 17 0,6-26 0,0 17 0,2-17 0,4 12 0,2-8 0,14 20 0,-8-18 0,13 18 0,-14-25 0,6 4 0,-9-13 0,-1-2 0,-6-7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38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5 361 24575,'63'14'0,"-1"0"0,14-4 0,9 2 0,21 4 0,-9-4 0,-20-5 0,-1-1 0,-2 0 0,5 2 0,2-2 0,5 1 0,2-1 0,-6 0-1238,-1 0 0,0 0 1238,2-1 0,5 0 0,-3-1 395,8 0 0,-3-1-395,1-1 0,-1-1 0,-2 1 0,-4-1 0,-18 0 0,-5-2 408,25 0-408,-16 1 0,-15-2 0,4 0 0,40-1 639,-30 0 0,0 0-639,-13 0 0,-4 0 0,29-1 0,-30 1 0,-1-1 0,26-9 0,-3 1 0,-17-8 0,-16-1 0,-1 2 0,27-13 0,-22 11 0,4-8 0,-27 14 0,-7-5 0,-13 10 0,0-9 0,-1 8 0,-1-7 0,-6 5 0,-20-11 0,-5 5 0,-37-10 0,16 11 0,-16 1 0,4 4 0,-15 1 0,-2 2 0,-6 0 0,19 3 0,-2 0-472,-2 0 0,-6 0 0,3 1 472,-13 0 0,3 1 0,0-1 0,-4 0 0,15 3 0,-4 1 0,6-1 0,-5 1 0,2 1 0,-20 0 0,-2 0 0,8 0 0,2 1 0,6 0 0,0 0 0,0-1 0,1 0 0,4 1 0,6 0 0,-15 0 0,-2 1 0,13 1 0,4 1 0,4 1 0,0 0 0,6 0 0,32-1 1416,3 2-1416,7-1 0,-7 7 0,10-3 0,-10 4 0,7-3 0,-14 4 0,4-4 0,-40 12 0,9-4 0,-6 2 0,-3 0 0,-9 0 0,13-5 0,2 0 0,-3-5 0,9-2 0,15 0 0,25-2 0,3 2 0,2 1 0,6 5 0,4-4 0,2 1 0,0-6 0,1 0 0,3-3 0,53 6 0,22-1 0,-13-4 0,18-1 0,1-1 0,-13 1 0,-11 1 0,-2-2 0,20-1 0,-1 0 0,1 0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0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3 0 24575,'-17'98'0,"1"-1"0,0 1 0,0-1 0,0 1 0,-1 0 0,1-1 0,0 1 0,0-1 0,0 1 0,-2-4 0,0 5 0,-1 4 0,-1 1 0,1-1 0,-1-2 0,1-4 0,1-6 0,1-7 0,1-10 0,2-12 0,-4 14 0,3-18 0,-3 6 0,-7 25 0,-3 11 0,0-4 0,5-20 0,9-25 0,-1-5 0,-20 48 0,-1-4 0,5-21 0,0 2 0,3-8 0,16-36 0,-8 4 0,2-7 0,-5 3 0,2 7 0,-3-3 0,-6 8 0,0-2 0,-16 21 0,-8 9 0,15-26 0,-1-1 0,-25 25 0,3-12 0,37-34 0,7-4 0,13-10 0,-1 0 0,10-7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1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5 0 24575,'-54'52'0,"14"-16"0,3-4 0,6-5 0,-13 11 0,30-26 0,11-7 0,1-2 0,6-2 0,13 0 0,9-1 0,9 2 0,31 1 0,10 1 0,-8 0 0,-11-1 0,-38-3 0,-10 0 0,6 0 0,-10 0 0,10-3 0,2-5 0,14-7 0,-12 6 0,1 0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4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7 24575,'21'-11'0,"69"-7"0,-15 5 0,16 0 0,5-1 0,-43 7 0,-3-1 0,16-1 0,-10 0 0,-28 1 0,-26 4 0,-17 3 0,3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49.3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'71'0,"5"23"0,-4-41 0,4 7 0,7 20 0,5 11 0,-1-11 0,-6-21 0,1-1 0,3 11 0,4 6 0,3-16 0,27-7 0,-7-25 0,27-27 0,-30-35 0,0-19 0,-14-30 0,-13 49 0,-2-14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5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63'0,"0"5"0,0-17 0,0 5 0,8 23 0,2-2 0,7 6 0,-8-21 0,2-22 0,1-56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5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4 24575,'0'50'0,"1"1"0,0 13 0,2-6 0,-1-15 0,2 11 0,-3-57 0,-3-32 0,4 4 0,15-35 0,6-4 0,-1 13 0,1-4 0,3 8 0,0 34 0,-5 10 0,4 10 0,-5 3 0,-8-2 0,7 11 0,-11-5 0,5 14 0,-10-14 0,-2 3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6.5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 0 24575,'-21'19'0,"-7"61"0,20-44 0,23 45 0,7-72 0,15-4 0,-7-28 0,-10-1 0,9-19 0,-16 12 0,-4 3 0,-7 14 0,-1 8 0,-3 18 0,-13 51 0,8-11 0,6 10 0,4-1 0,10-11 0,17 13 0,-10-59 0,-2-22 0,-9-14 0,-2-12 0,-2 9 0,-3 13 0,2 1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7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8 6 24575,'-10'-6'0,"-18"52"0,1 23 0,6 16 0,2-14 0,-3 12 0,6-9 0,9-14 0,5-3 0,-3 19 0,2-8 0,3-17 0,-5-4 0,-5-36 0,-18 14 0,0-8 0,1-8 0,11-6 0,13-1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7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8 24575,'61'-15'0,"1"0"0,-7 6 0,4 0 0,34-10 0,-3 1 0,2 6 0,-39-1 0,-48-3 0,-4 8 0,2-6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7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5 0 24575,'-44'80'0,"1"0"0,0 1 0,11-3 0,2 6 0,4-3 0,6-11 0,9-10 0,5-4 0,-2 35 0,4-6 0,4-21 0,-1-32 0,-16-26 0,8-20 0,-9-14 0,15 14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8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 24575,'69'-17'0,"1"0"0,0-1 0,13-2 0,1-1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8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56'0,"-1"-13"0,2-45 0,-3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8.8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10'0,"3"-3"0,0 0 0,9-1 0,-17-5 0,5 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9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0 24575,'-24'2'0,"-8"7"0,11 2 0,-11 13 0,17 8 0,3-9 0,16 5 0,7-19 0,9 1 0,32-1 0,-17-3 0,14 0 0,-37-5 0,-9-7 0,-1-15 0,-1 11 0,3-8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0.2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4'65'0,"1"1"0,-1-1 0,7 27 0,-4-8 0,-5 9 0,-1-5 0,-3-16 0,-2-45 0,20-87 0,-9 15 0,7-3 0,4 2 0,6 9 0,-2 1 0,-11 22 0,-9 26 0,3 14 0,22 46 0,-9-21 0,0 1 0,7 28 0,-10-2 0,-39-64 0,-41 0 0,5-10 0,-47-2 0,45-3 0,-5-7 0,46-9 0,10 0 0,10-10 0,83-9 0,-62 19 0,57-9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1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63 24575,'-19'49'0,"-1"1"0,-2 17 0,-6 17 0,1-3 0,11-22 0,1-4 0,22-71 0,28-49 0,9-13 0,-1-6 0,5-3 0,-2 5 0,-21 31 0,-11 18 0,-7 21 0,-1 23 0,6 60 0,2 20 0,-6-39 0,1 0 0,7 32 0,8-39 0,0-38 0,12-17 0,4-39 0,17-33 0,-3 9 0,-26 28 0,-2 5 0,1 14 0,-13 47 0,-12 23 0,-1 25 0,-1-42 0,1-6 0,6-20 0,-1 1 0,2-4 0,-4 4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2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9 10 24575,'-4'-6'0,"-11"3"0,0 10 0,-30 28 0,11-4 0,-15 27 0,23-17 0,4 6 0,10-8 0,5-14 0,11-7 0,26-21 0,14-28 0,1 3 0,2-35 0,-31 31 0,8-17 0,-17 41 0,2 4 0,-9 44 0,0-7 0,10 22 0,-5-35 0,8 4 0,-11-48 0,-4 5 0,1-11 0,-3 18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3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39'-9'0,"-21"5"0,18-4 0,-31 7 0,-3 0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4.2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0'52'0,"-2"0"0,-3 3 0,2-18 0,-2-10 0,4-13 0,0-2 0,1-2 0,1-7 0,27-5 0,-10-2 0,22-4 0,-23 1 0,-5 0 0,-5 1 0,-3-10 0,-2 11 0,-1-8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5.2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1 24575,'-17'71'0,"-3"18"0,0 4 0,9-41 0,0-1 0,-9 37 0,6-15 0,14-54 0,0-14 0,7-13 0,4-8 0,29-34 0,-7 9 0,22-20 0,-18 24 0,-11 14 0,-9 13 0,-16 19 0,1 5 0,-2 10 0,-1 18 0,-2 0 0,0 36 0,2-22 0,2-1 0,0-23 0,-1-24 0,0-3 0,-1-6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2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649 24575,'62'-5'0,"0"0"0,17-1 0,1 0 0,-23 1 0,1 1 0,15 1 0,0 2 0,23 2 0,-44-2 0,-1-3 0,25-10 0,7-25 0,-41 4 0,16-22 0,-28 16 0,11-25 0,-23 17 0,0-15 0,-19 24 0,-23-9 0,-6 17 0,-19-6 0,4 16 0,-3 4 0,-12-2 0,3 4 0,-2 6 0,-25 20 0,-8 3 0,32 4 0,1 3 0,-23 5 0,9 0 0,1 1 0,-14 10 0,31-12 0,5 0 0,7 6 0,19 2 0,18-11 0,1 12 0,5-14 0,2 2 0,0-13 0,2 1 0,0-5 0,5 8 0,-5-7 0,2 3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3.7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261 24575,'71'41'0,"1"-1"0,-1 1 0,-11-9 0,0-3 0,6-4 0,9-4 0,7-2 0,2-5 0,-4-5 0,7-6 0,-3-7 0,-4-1 0,19 3 0,-9-6 0,-19-8 0,-21-13 0,-52-62 0,-38 2 0,23 39 0,-7 1 0,-42-11 0,-7 12 0,7 17 0,1 3 0,0 6 0,6 19 0,-6 4 0,-21 0 0,-4 1 0,14-1 0,4 0 0,0-1 0,-6 1 0,-14 0 0,3 1 0,21-1 0,-4 0 0,29 1 0,22 10 0,21 0 0,10 26 0,3-4 0,-1-4 0,-3-12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4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805 24575,'92'20'0,"-21"-9"0,25-1 0,-41-11 0,2-10 0,-14-2 0,16-11 0,-10 7 0,2 0 0,27-11 0,-13 1 0,-4 0 0,-10-4 0,14-40 0,-44 22 0,9-35 0,-16 35 0,-4-33 0,-39-9 0,-2 15 0,1 30 0,-4 7 0,-15 10 0,-36 7 0,28 12 0,-11 9 0,-2 4 0,4 6 0,-2 7 0,2 3 0,6 11 0,3 2 0,1 3 0,0 6 0,8-1 0,5 0 0,12-3 0,-4 26 0,28-34 0,20 57 0,4-35 0,5-2 0,4 1 0,24 15 0,12 3 0,-25-30 0,-8-13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7.8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8 1 24575,'-6'27'0,"-2"6"0,-8 20 0,0-1 0,-11 32 0,8-32 0,0-4 0,-1 0 0,-1-6 0,-4 10 0,9-21 0,7-13 0,-1 0 0,5-13 0,-4-11 0,3-4 0,-8-17 0,5 9 0,-8-18 0,11 20 0,-3-4 0,8 16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8.4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7'81'0,"2"-13"0,-13-34 0,-6-15 0,-13-16 0,-1 0 0,-1 0 0,8-1 0,-2-6 0,10-10 0,0-7 0,27-25 0,-8 9 0,18-14 0,-31 29 0,-5 5 0,-20 16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0.8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2 49 24575,'-24'42'0,"-15"36"0,10-14 0,-2 16 0,23-30 0,20-18 0,41-28 0,0-28 0,15-23 0,-40-7 0,-12-7 0,-25-24 0,13-1 0,-32 44 0,24 42 0,6 0 0,10 3 0,-5-2 0,6 2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9.1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40'0,"3"16"0,2-2 0,-1 2 0,5 28 0,-6-31 0,0-3 0,-3 6 0,-4-29 0,0 2 0,-2-25 0,-1-7 0,0-15 0,2-11 0,5-40 0,-4 37 0,3-18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9.8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7'-5'0,"-2"3"0,3 2 0,43 35 0,-24-12 0,29 23 0,-46-25 0,-10 0 0,-5-5 0,-13 10 0,-1-8 0,-17 4 0,12-11 0,-7-3 0,20-10 0,1-4 0,15-16 0,5-2 0,19-17 0,-15 22 0,8-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0.5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48'54'0,"-6"-5"0,-18-24 0,-6-4 0,2 5 0,-11-12 0,0 1 0,-7-15 0,-5-23 0,3 5 0,-3-17 0,8 4 0,1 4 0,12-14 0,-3 21 0,8 5 0,-4 17 0,10 11 0,-7-2 0,6 1 0,-19-8 0,0-2 0,7 2 0,-3-1 0,4 1 0,-9-2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1.1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3 24575,'-14'56'0,"1"-1"0,-11 13 0,118-43 0,-48-36 0,1-11 0,-32-1 0,-10 5 0,0-4 0,-9-23 0,-1 24 0,-6-17 0,4 32 0,-10 10 0,6 2 0,-11 5 0,9-5 0,1 1 0,8-5 0,1 0 0,3-2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1.9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53'0,"-1"0"0,2 0 0,-1-5 0,2-2 0,1-2 0,2-11 0,-5-17 0,-1-7 0,9-65 0,1 21 0,18-41 0,-14 59 0,42 50 0,-25-1 0,4 4 0,-1-1 0,-9-13 0,-1-3 0,-49-15 0,-4 1 0,-31 4 0,20-4 0,-15-3 0,27-8 0,-6-5 0,17 3 0,5 0 0,7 6 0,12-8 0,10-6 0,70-24 0,-53 21 0,38-10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3.3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7 336 24575,'-3'-14'0,"-1"-1"0,-1 1 0,-6-5 0,0 3 0,0 3 0,-21 29 0,-1 16 0,-4 7 0,-2 6 0,-12 38 0,2-16 0,38-24 0,22-40 0,8-3 0,20-8 0,2-3 0,26-16 0,-16-5 0,-1-2 0,9-7 0,-17-8 0,-11-1 0,-27 16 0,-6-28 0,-3 38 0,1 1 0,0 7 0,0 3 0,-1 0 0,2-1 0,0 1 0,1 0 0,2 5 0,-1 0 0,1 5 0,0-6 0,0 2 0,0-11 0,1 3 0,0-1 0,0 5 0,0 11 0,-1 16 0,1 52 0,1 31 0,-1-41 0,0-2 0,3 30 0,-1-37 0,-1-35 0,0-1 0,1-1 0,6 4 0,1-3 0,9-7 0,-11-8 0,3-3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3.6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0'19'0,"0"-3"0,0-9 0,1 4 0,3 12 0,-2-9 0,2-46 0,-4 19 0,0-39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3.9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2'43'0,"-24"-24"0,23 15 0,-36-29 0,-5-3 0,0 0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4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3 0 24575,'-16'3'0,"-2"10"0,-21 32 0,15-2 0,19 44 0,21-44 0,7 6 0,-11-32 0,-22-10 0,-41 11 0,-4-11 0,-9 2 0,12-20 0,63-25 0,-17 17 0,33-12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4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 24575,'55'1'0,"0"-1"0,19-1 0,-64-11 0,-16 8 0,-4-6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1.5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6 24575,'25'67'0,"0"1"0,0-1 0,7 20 0,-2-12 0,5-14 0,-15-33 0,60-38 0,-41-21 0,6-21 0,-1-5 0,-12-1 0,-3-23 0,-20 56 0,-5 12 0,-1 19 0,1 53 0,0-24 0,6 34 0,41-35 0,4-24 0,30-48 0,-52-3 0,-7-9 0,-4-10 0,-6-2 0,1-26 0,-11 39 0,-6 4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5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2'81'0,"0"0"0,-2 0 0,7-29 0,4-54 0,7-5 0,58-60 0,-21 16 0,18-14 0,-44 39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5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2'60'0,"0"0"0,1 17 0,0-98 0,6-21 0,32-21 0,-14 27 0,11-13 0,-25 42 0,5 11 0,-11 3 0,11 8 0,-18 1 0,-1-5 0,0-2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6.2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47 24575,'-11'78'0,"13"-64"0,2 23 0,39-121 0,-27 54 0,19-32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6.4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0 24575,'-1'13'0,"-53"-16"0,41 4 0,-40-1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3.7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05 4 24575,'-8'-2'0,"-1"1"0,-3 1 0,-15 2 0,1 1 0,-23 6 0,3 1 0,-8 2 0,-21 3 0,-3 1 0,8-1 0,-3 1 0,8-3 0,-5 0 0,2 1 0,-24 9 0,5-2 0,18-6 0,2 0 0,-12 6 0,11-3 0,26-8 0,7-1 0,8-2 0,5-2 0,-55 7 0,43-7 0,-34 4 0,61-9 0,7-3 0,7-7 0,0-1 0,7-9 0,-7 8 0,1-4 0,-6 10 0,1-2 0,-3 4 0,0 3 0,0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4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9 0 24575,'-7'5'0,"-4"3"0,-6 7 0,4-2 0,-7 4 0,9-9 0,-8 6 0,8-4 0,-3 0 0,2 1 0,3-3 0,-3 2 0,3-2 0,5-4 0,14-1 0,8-1 0,7 0 0,-1 2 0,18 4 0,-7-4 0,18 1 0,-18-4 0,-14-1 0,-7 0 0,-12 0 0,0 1 0,-1-1 0,-1 1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6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1'27'0,"-40"-12"0,0 0 0,-1 0 0,-7-3 0,-25-8 0,0 2 0,-16 0 0,-2-1 0,0 2 0,-1-1 0,-1-1 0,-3 9 0,-5 9 0,2-6 0,-4 8 0,7-15 0,-4 4 0,5-7 0,-2 0 0,5-5 0,0-1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8.0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5'48'0,"5"-1"0,0 1 0,4 8 0,9 24 0,0 1 0,-10-26 0,-1-2 0,3 17 0,-4-17 0,-11-44 0,8-60 0,2-13 0,2 8 0,2 0 0,4-12 0,5-1 0,-22 49 0,-1 28 0,1 17 0,22 43 0,-11-29 0,13 23 0,-12-57 0,-11 4 0,1-16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8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67'0,"-4"-18"0,-7-76 0,-1-3 0,0-2 0,-3 13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8.6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'24'0,"1"-6"0,-1 1 0,0-1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2.1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01 2 24575,'-7'-1'0,"-42"9"0,14 5 0,-43 21 0,26 26 0,6 9 0,-10 13 0,11-6 0,13 1 0,41 9 0,13-39 0,32-35 0,10-16 0,11-31 0,6-14 0,-5-3 0,-30 10 0,10-13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9.2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 1 24575,'-21'13'0,"8"-3"0,-4 14 0,16 2 0,1-9 0,83 27 0,-58-34 0,56 17 0,-78-26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0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0 24575,'-4'29'0,"-4"29"0,4 2 0,1-5 0,1 4 0,6-7 0,1-1 0,2 35 0,2-21 0,-8-60 0,1-28 0,3-13 0,7-27 0,5 1 0,1 1 0,-7 5 0,-5 30 0,-5 7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1.0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4'-4'0,"3"0"0,35 3 0,-3-1 0,32 4 0,-25 12 0,-14 0 0,-16 26 0,-30 34 0,3-25 0,-32 26 0,8-63 0,4 0 0,11-13 0,20-9 0,27-18 0,7-5 0,-1 4 0,-7 1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2.2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36'45'0,"-4"-4"0,-19-16 0,-4-5 0,0 8 0,-7-12 0,-1 4 0,-2-12 0,-5-22 0,6-2 0,39-74 0,-19 55 0,32-39 0,-20 68 0,-14 4 0,8 5 0,-20-2 0,-1 1 0,0 1 0,2 1 0,10 2 0,0-2 0,3 0 0,-9-3 0,-5-2 0,-5 2 0,-19 22 0,2 2 0,-20 34 0,19-25 0,4 15 0,16-34 0,18 10 0,49-9 0,-8-4 0,-8-9 0,-3-3 0,-10-8 0,-1-21 0,-37 7 0,-9-29 0,-2 21 0,-19-30 0,14 37 0,-9-8 0,10 32 0,1 2 0,-3 6 0,6-4 0,3-2 0,3-2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3.0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56'0,"0"-9"0,7 41 0,3-8 0,-4-21 0,1-5 0,-7-31 0,-2-50 0,19-5 0,-4-28 0,12 18 0,-13 24 0,4 19 0,-2 16 0,23 31 0,-11-6 0,1 10 0,-21-28 0,-17-7 0,-29-2 0,5-5 0,-15 4 0,26-10 0,4-5 0,11-6 0,18-28 0,-12 22 0,14-17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3.6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1 1 24575,'18'15'0,"-7"-2"0,10 12 0,-10-1 0,-3 0 0,1 3 0,8 28 0,1 7 0,-2 0 0,-33-11 0,-9-4 0,-2-10 0,-11 0 0,-5-4 0,-6-16 0,1-17 0,-3-4 0,-26-5 0,3-10 0,44 16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4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0 1 24575,'-10'7'0,"-10"33"0,0 16 0,0 5 0,-7 28 0,9-20 0,5-8 0,12-27 0,7-3 0,3-20 0,31 19 0,-7-11 0,53 17 0,-51-23 0,15 1 0,-48-13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2.8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0'74'0,"-1"-1"0,1 1 0,6 25 0,8-40 0,38-134 0,-28 25 0,0 0 0,-3 7 0,-3 2 0,9-28 0,-33 58 0,-3 19 0,-2 12 0,-2 44 0,1-22 0,7 26 0,-2-48 0,19-20 0,-16-3 0,10-17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09.8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826 24575,'0'-7'0,"0"0"0,4-20 0,1-2 0,4 2 0,14-19 0,-7 20 0,24-29 0,10-10 0,1 2 0,-18 21 0,4-2 0,15-9 0,3-2 0,-8 3 0,1-1-369,16-10 1,6-4 368,-14 9 0,3-4 0,-4 5-967,2 0 1,0-1 966,-3 4 0,3-3 0,-1 1 0,-4 8 0,0 1 0,-4 3 0,8-8 0,0 2 0,-7 7 0,2-2 0,1 1 0,25-20 0,-1 3 0,-17 17 0,0 0 0,-6 3 0,2-2 0,0 1 0,27-16 0,-5 4-544,-28 18 0,-1 0 544,18-14 0,1-1 0,-8 5 0,-4 2 0,-11 8 0,1 0 0,17-12 0,4-1 0,-7 4 0,-2 4 0,-10 12 0,0-1 0,10-8 0,4-4 0,15-6 0,-3 0 0,-28 16 0,2-2 0,22-17 0,10-7 0,-10 6 0,-22 13 0,0 0 0,24-17 0,10-7 0,-14 10 0,5-8 0,-14 14 0,10-6 0,-13 9 0,-3 0-171,10-5 0,-2 2 171,-23 17 611,11-6-611,-24 13 1845,0 11-1845,-2-11 1225,13-2-1225,-23 13 419,11-9-419,-23 20 0,-1-3 0,-2 4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3.3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5 24575,'46'43'0,"-11"-5"0,-4 28 0,-11-13 0,12 35 0,-20-51 0,2-5 0,-12-91 0,7 9 0,3-4 0,2 0 0,10-6 0,13-17 0,-20 44 0,-1 6 0,-11 20 0,-5 6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4.0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4'63'0,"-10"-15"0,9 28 0,-12-12 0,-3-27 0,3 8 0,-7-37 0,1-2 0,14-37 0,0-7 0,27-43 0,-15 23 0,12-13 0,-25 42 0,-3 6 0,-12 19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5.1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06 24575,'65'-4'0,"0"0"0,35-2 0,-5-1 0,-2-10 0,-29 10 0,-6-3 0,-9-13 0,-36 1 0,-5 1 0,-7-3 0,-5 5 0,-7 1 0,-10-8 0,0 7 0,-20-9 0,-7 6 0,12 7 0,0 2 0,29 12 0,0 2 0,-6 7 0,-2 1 0,-15 21 0,9-4 0,-14 29 0,17-18 0,-5 38 0,16-37 0,2 35 0,9-45 0,11 27 0,1-32 0,7 7 0,1-19 0,18-7 0,-9-2 0,22-2 0,-26 0 0,8 0 0,-13 0 0,10-1 0,30-9 0,-28 6 0,15-6 0,-45 9 0,-4 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6.7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60'4'0,"1"1"0,8-2 0,-4-1 0,12 0 0,-5-4 0,-57-1 0,-8 1 0,-1 1 0,-50 16 0,5-3 0,-10 5 0,37-10 0,41-7 0,46-3 0,-13 0 0,9-1 0,-51 1 0,-12 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7:10.4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84 119 24575,'2'-6'0,"4"-4"0,2 1 0,9-7 0,-4 7 0,10-3 0,-11 9 0,4 0 0,6 6 0,-8-1 0,24 10 0,-22-3 0,13 6 0,-21-4 0,7 6 0,-6-2 0,8 9 0,2 5 0,-1 1 0,-4-3 0,-6-6 0,-7-8 0,2 6 0,0 4 0,-1-2 0,0-1 0,-2-9 0,-3 14 0,1-10 0,-6 19 0,3-21 0,-21 27 0,10-18 0,-13 14 0,13-15 0,-8 6 0,9-9 0,-11 8 0,14-16 0,-8 4 0,11-7 0,-10 4 0,10-6 0,-8 1 0,7-2 0,-17 2 0,10-3 0,-19 3 0,18-6 0,-9 1 0,14-1 0,-3 0 0,7-1 0,-6-3 0,3 0 0,-10-5 0,11 4 0,-8-6 0,10 5 0,-2-1 0,-4-4 0,4 6 0,-9-7 0,0-1 0,2 1 0,-4-6 0,6 5 0,-4-12 0,6 4 0,-5-18 0,11 1 0,1-14 0,6 8 0,4-4 0,0 21 0,8-9 0,-2 16 0,10-12 0,-5 14 0,20-17 0,-14 17 0,22-17 0,-19 20 0,16-9 0,-14 13 0,13-6 0,-16 9 0,10-4 0,-18 8 0,18-3 0,-21 5 0,9-1 0,-16 3 0,-3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7:11.9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77 24575,'17'-86'0,"-5"38"0,7-11 0,2-1 0,0 11 0,11-19 0,-13 30 0,3 4 0,-11 16 0,-2 4 0,-8 1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7:12.6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17 24575,'13'-57'0,"1"0"0,9-25 0,-6 16 0,0 4 0,2 6 0,-6 17 0,-7 26 0,7-7 0,-4 10 0,9-10 0,-7 9 0,2-1 0,-8 6 0,-2 2 0,-2 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1.5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58 791 24575,'-59'-3'0,"-8"-9"0,-3 1 0,-26-12 0,55 12 0,-18-2 0,32 2 0,4-10 0,3 3 0,-5-12 0,8 8 0,1-2 0,-2-24 0,9 22 0,-1-23 0,18 5 0,1 10 0,9-18 0,2 24 0,6-10 0,-2 9 0,29-27 0,-31 32 0,28-20 0,-31 34 0,14-9 0,-7 7 0,20-11 0,-17 10 0,12-3 0,-19 8 0,-2 3 0,8-1 0,6 3 0,5 0 0,30 2 0,-24 2 0,4-1 0,-27 2 0,-17-2 0,14 5 0,14 3 0,-5 1 0,3 2 0,-23-6 0,0 3 0,3 5 0,3 6 0,-2-3 0,1 3 0,-3 2 0,5 4 0,11 22 0,-8-12 0,2 15 0,-13-25 0,-1 18 0,-3-19 0,0 14 0,-1-16 0,-1-1 0,-1-7 0,-1 4 0,0-8 0,-8 7 0,1-6 0,-18 8 0,5-4 0,-30 15 0,17-12 0,-10 4 0,5-3 0,13-5 0,-14 6 0,19-8 0,-8 0 0,16-8 0,-10 2 0,11-4 0,-14 5 0,13-5 0,-5 1 0,11-3 0,-2 0 0,-1 0 0,0 0 0,0 0 0,4 0 0,2 0 0,2 0 0,1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2.9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85 24575,'53'-1'0,"0"0"0,13-3 0,-10 0 0,-2-3 0,-10-5 0,-2-11 0,-25 9 0,1-10 0,-16 14 0,-1-13 0,-5 6 0,-10-18 0,0 9 0,-15-11 0,10 18 0,-20 0 0,11 14 0,-40 1 0,21 15 0,-12 1 0,18 40 0,24-18 0,2 44 0,15-43 0,14 24 0,-2-29 0,25 28 0,-4-22 0,15 8 0,-3-30 0,-2-10 0,0-13 0,-14 0 0,2-15 0,-16 10 0,0-2 0,-8 9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3.5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35'0,"0"13"0,0 27 0,0-9 0,1 4 0,3 0 0,2 0 0,-3 2 0,1-3 0,10 29 0,-6-40 0,-3-32 0,-1-2 0,-2-21 0,1-3 0,34-10 0,-6-1 0,32-15 0,-38 16 0,-3-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1.5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 3943 24575,'-9'1'0,"2"-6"0,11-7 0,5-5 0,4 0 0,9-6 0,14-14 0,5-3 0,22-12 0,1-8 0,14-14 0,-5 8 0,-2 13 0,1 0-1007,-2-10 1,4-7-1,-3 6 1007,12 3 0,-4 5 0,-12 1 0,0 0 0,6 1 0,6-3 0,-2 7 0,5-4 0,-5 3 0,2-7 0,-1 1-679,-1 8 1,6-2 0,-9 5 678,-13 5 0,-4 2 0,6-2 0,0 1-599,-1 3 1,0-1 598,-1-6 0,-1 0 0,2 6 0,-1 1 0,-2-2 0,-2-1 0,0 4 0,-1 2 1008,-3-2 1,-2 2-1009,34-14 0,-44 17 0,0 1 0,33-10 0,1-9 0,7-2 0,-11 15 0,4-13 0,-4 12 0,11-19 0,-22 24 0,-11 0 0,-2 1 0,-5 6-58,38-30 58,-28 20 0,9-13 0,3 6 0,-6-3 2134,-8 6-2134,4-1 1542,-2-4-1542,4 4 542,1-1-542,-1 2 0,-8 8 0,2 0 0,14-8 0,-18 10 0,-1 2 0,8-4 75,-10 4-75,5-6 0,2-6 0,-10 6 0,8-6 0,3-11 0,-4 8 0,5-15 0,-16 19 0,2-4 0,-6 5 0,5-1 0,22-27 0,-28 34 0,16-16 0,-24 24 0,-13 16 0,2-8 0,-9 15 0,-6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4.8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'23'0,"14"70"0,-9-41 0,-1 5 0,3 12 0,0 8 0,-1-6 0,-2-3 0,0-3 0,0 13 0,-1-12 0,-1-30 0,-1-33 0,10-55 0,-3 10 0,20-33 0,-11 40 0,16-8 0,-16 26 0,11 7 0,-11 22 0,-1 6 0,-3 29 0,-6 22 0,-5-21 0,-1 3 0,-9-47 0,-21-7 0,3 0 0,-17-2 0,21 2 0,6 2 0,11-1 0,8-3 0,25-18 0,4 0 0,-1 0 0,-12 1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5.4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41 24575,'7'69'0,"4"-27"0,6 13 0,9-3 0,28-24 0,6-4 0,9-74 0,-33-39 0,-23 36 0,-5 1 0,-5-38 0,-23 37 0,10 39 0,-1 6 0,4 7 0,-9 4 0,-34 5 0,26-3 0,-5 6 0,50-7 0,-4 2 0,2-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6.2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6 24575,'53'55'0,"0"0"0,-4-6 0,-8-24 0,-23-59 0,4-14 0,17-34 0,-9 28 0,-4 36 0,-13 45 0,2 44 0,3 6 0,15-15 0,31 12 0,-19-108 0,3-35 0,-23 25 0,7-10 0,-17 22 0,4-13 0,-11 20 0,-1-2 0,-6 14 0,-1 7 0,0 2 0,0 3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2.1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2.6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'2'0,"0"0"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3.0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0'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0.442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23 0 16383,'-1'18'0,"0"0"0,1-2 0,0 2 0,0-3 0,0 12 0,0-14 0,0 28 0,0-30 0,0 16 0,0-19 0,0 22 0,0-3 0,0 4 0,0-1 0,0-7 0,0 9 0,0 8 0,-2 15 0,0 5 0,-1-6 0,2-14 0,1-19 0,-1-7 0,1 2 0,-2 52 0,0 9 0,1-27 0,-1 32 0,0-5 0,2-49 0,-1 15 0,1-18 0,0 15 0,0-19 0,0 9 0,0 0 0,0-8 0,0 10 0,-1-6 0,1-3 0,-1-8 0,1-1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5.772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39 0 16383,'3'20'0,"0"-2"0,0 5 0,-1-3 0,1 4 0,-3 13 0,1-14 0,-1 23 0,0-27 0,-1 9 0,1-12 0,-4 71 0,3-54 0,-1 21 0,0 8 0,-3 33 0,2-27 0,-3 24 0,5-78 0,0 6 0,1-8 0,-1 9 0,-1 45 0,0 6 0,0-24 0,0 25 0,0-12 0,2-52 0,0 6 0,0-1 0,0 10 0,-1-8 0,0 10 0,-2-3 0,-1 4 0,2-5 0,0-7 0,1-5 0,0-2 0,-1 6 0,2-7 0,0 2 0,0-9 0,1-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6.867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1 16383,'52'2'0,"4"0"0,18-1 0,-32-1 0,-9 1 0,-32 13 0,-9 44 0,0-5 0,-1 5 0,-1 3 0,-1 4 0,-6 28 0,0-2 0,6-36 0,0-3 0,1 3 0,0-10 0,1-27 0,9-65 0,2-4 0,-1 0 0,-1 28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7.438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11 16383,'70'-2'0,"26"-1"0,-20 1 0,-7-1 0,-52 7 0,-16-2 0,-1 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3.1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2 3 24575,'-4'-3'0,"1"6"0,3 2 0,0 11 0,0 2 0,0 7 0,0 0 0,0 4 0,0 1 0,-9 10 0,3-4 0,-12 6 0,0-2 0,-10 2 0,4-8 0,2 0 0,-5 2 0,18-19 0,-13 14 0,18-20 0,-1-2 0,2-40 0,3 7 0,8-56 0,-2 40 0,22-37 0,-15 47 0,17-28 0,-20 43 0,9-23 0,-10 22 0,6-18 0,-6 19 0,2-11 0,-7 17 0,9-9 0,-7 13 0,4 5 0,-6 26 0,-1-6 0,-2 19 0,11-4 0,-5 1 0,10 6 0,12 10 0,7 0 0,2 5 0,-6-14 0,-7 8 0,-10-33 0,1 17 0,-13-24 0,-3-2 0,0 1 0,-3-6 0,-5 0 0,-5-4 0,-7-4 0,2-5 0,2 0 0,0-7 0,11 11 0,-3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7.771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1 16383,'0'13'0,"7"-14"0,-5 3 0,6-1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8.965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51 0 16383,'-5'26'0,"1"-1"0,-7 31 0,4-15 0,-4 25 0,14-40 0,8 0 0,34-15 0,-14 0 0,11 15 0,-32-6 0,-6 8 0,-15 13 0,-1-11 0,-39 27 0,-12-29 0,-6 2 0,16-23 0,82-81 0,-20 50 0,40-5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9.43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7 16383,'77'-4'0,"-1"1"0,1 15 0,-77 6 0,-35 1 0,10-2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50.01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54 1 16383,'-14'21'0,"3"-4"0,-4 6 0,6-10 0,5-7 0,4-9 0,1-4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56.348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46 0 16383,'-1'9'0,"-1"-2"0,2-2 0,-2 0 0,2 6 0,-2-4 0,1 4 0,-1-2 0,2-3 0,-2 9 0,-2 8 0,2-7 0,-4 18 0,4-13 0,-1 4 0,-1 10 0,0 12 0,2 4 0,0 2 0,-1 9 0,1 26 0,2-67 0,0-1 0,0 1 0,0 6 0,1 4 0,0 3 0,0 6 0,-1 0 0,0 10 0,0-9 0,0-1 0,0-14 0,1 0 0,-1-5 0,1 2 0,2 42 0,0 5 0,0-26 0,1 33 0,0 0 0,-1-32 0,-1-8 0,0 3 0,-2-32 0,0-3 0,1-19 0,-1-34 0,2 18 0,-2-12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0.90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77 317 16383,'14'-20'0,"-6"7"0,8-6 0,-8 9 0,0 1 0,1-2 0,11-10 0,10-31 0,-6 17 0,6-31 0,-24 48 0,3-11 0,-8 22 0,-1 1 0,-3 5 0,0 1 0,-6 0 0,-2 0 0,1 0 0,-3 0 0,7 0 0,-12 2 0,-1 4 0,-9 6 0,5 6 0,1 4 0,9 0 0,3 2 0,6-6 0,2-3 0,4-5 0,12 10 0,-6 45 0,-2 6 0,9-22 0,-6 25 0,-10-19 0,-4-55 0,-10-1 0,-3 0 0,-24-25 0,26 9 0,-7-26 0,26 25 0,0-2 0,4 11 0,-4 5 0,3-1 0,-5 5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4.33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3 1 16383,'0'76'0,"0"1"0,-1 5 0,0 0 0,1-6 0,7-12 0,2-13 0,-5-42 0,13-2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5.149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355 0 16383,'-69'57'0,"26"-24"0,-1 2 0,-3-2 0,1 0 0,-3-2 0,10-4 0,21-10 0,30 13 0,11-16 0,18 12 0,-21-16 0,-5-4 0,-6-2 0,0 0 0,-6-4 0,2 2 0,3-1 0,41 2 0,-31-1 0,28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5.60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91 16383,'67'-15'0,"0"-1"0,0 1 0,29-6 0,-18 5 0,-40 11 0,-9 2 0,-32 9 0,-28 14 0,15-11 0,-14 1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5.987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70 16383,'80'-16'0,"0"1"0,-7 0 0,-14 3 0,-31 6 0,-13 4 0,-1-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4.0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2 24575,'6'-4'0,"-1"1"0,6 3 0,4 0 0,-2 0 0,3 0 0,8 0 0,-9 0 0,6 0 0,-2 0 0,-5 0 0,6 0 0,-7 0 0,-2 0 0,-3 0 0,2 0 0,-1 0 0,2-8 0,-3 6 0,-1-5 0,-3 4 0,-1 2 0,-3-2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7.020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23 493 16383,'59'-73'0,"-10"13"0,-23 25 0,-3-9 0,-3-6 0,2-33 0,-13 22 0,-15 7 0,-62 22 0,0 32 0,-18 48 0,41 0 0,15 0 0,5 41 0,22-28 0,18 0 0,11 0 0,35 9 0,-13-16 0,3 6 0,2 8 0,-6 1 0,-20-20 0,-8 0 0,-2 12 0,-18-7 0,-65-16 0,32-99 0,22-27 0,43 24 0,9-3 0,-31-31 0,8 5 0,43 45 0,1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7.928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1 16383,'16'62'0,"2"15"0,0 4 0,-7-30 0,1 0 0,6 30 0,-3-2 0,-7-3 0,-6-25 0,0-2 0,1 2 0,4-1 0,5-76 0,16-33 0,-12 24 0,3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8.56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276 0 16383,'-77'37'0,"1"0"0,23-15 0,11 3 0,15 37 0,52-32 0,34 6 0,6-2 0,-18-6 0,23 9 0,-53-30 0,3-17 0,7-5 0,-10-2 0,-3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9.01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0 16383,'73'31'0,"-1"-1"0,42-25 0,-41 2 0,-138 26 0,1 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9.372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14 16383,'93'1'0,"1"0"0,-1 0 0,-15 1 0,-5-1 0,15-1 0,-21 0 0,-54 0 0,-3 0 0,-3 0 0,-1-2 0,1 0 0,2-6 0,-4 5 0,1-2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10.337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33 16383,'86'-4'0,"-8"-1"0,6 0 0,-11 1 0,3 0 0,-6-1 0,4 0 0,-10 4 0,26 16 0,-70 40 0,-15 29 0,-8 10 0,-1-13 0,-4 11 0,-5 2 0,0-4 0,-3 14 0,1-1 0,5-16 0,7-2 0,3-17 0,0 2 0,0-15 0,0-48 0,-2-9 0,-36-67 0,26 48 0,-25-47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10.791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39 16383,'96'-4'0,"0"-1"0,1 1 0,-1 0 0,0-1 0,10 0 0,2 0 0,-15 1 0,-30 2 0,-31 3 0,-29 1 0,-1 0 0,-13 56 0,9-43 0,-10 4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50.166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0 16383,'62'0'0,"-20"0"0,26 0 0,-39 0 0,2 2 0,-7 2 0,56 25 0,-34-12 0,12 7 0,-1 1 0,-9-3 0,19 15 0,-16 0 0,-22-11 0,6 11 0,-16-12 0,-2 0 0,3 53 0,1 36 0,-5-15 0,-7-44 0,-1 1 0,4 19 0,1 17 0,-1-2 0,-5-19 0,-7 12 0,0-8 0,-4-11 0,-2-16 0,-2-9 0,-1-8 0,-12 3 0,0-10 0,-22 19 0,-8-5 0,-7 2 0,4-9 0,-3-2 0,0 1 0,-20 6 0,21-10 0,4-3 0,39-19 0,4-2 0,7-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4.4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4.6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15.86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 47 24575,'0'-3'0,"-3"5"0,5-8 0,3 2 0,0 0 0,10 0 0,1-7 0,2 6 0,1-3 0,-8 5 0,1 3 0,-4 0 0,4 0 0,-4 0 0,-1 0 0,1 0 0,0 0 0,-1 0 0,0 3 0,-3 1 0,-1 3 0,-3 1 0,0 0 0,0 3 0,0-2 0,0 3 0,0-5 0,0 1 0,0 3 0,0-2 0,0 3 0,0-5 0,-3 5 0,-8 10 0,1-7 0,-5 6 0,11-14 0,-3 1 0,3 0 0,-4-1 0,1 1 0,2-1 0,-2 1 0,3 0 0,0-1 0,-3 1 0,3-4 0,-1 3 0,-1-6 0,5 5 0,-6-5 0,6 5 0,-5-5 0,8-1 0,3-4 0,3-4 0,15-4 0,-12 3 0,12 1 0,-7-3 0,2 9 0,2-9 0,0 7 0,-2-5 0,-2 5 0,3-3 0,-9 6 0,5-6 0,-4 6 0,-3-2 0,3 3 0,-7-3 0,3 2 0,-6-2 0,2 3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5.27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1 8 24575,'-8'-3'0,"-18"-1"0,13 6 0,-30 10 0,20 5 0,-18 28 0,23-21 0,-1 9 0,19-22 0,4-3 0,12 2 0,-1-5 0,16 2 0,-11-6 0,22 2 0,-18-1 0,15 2 0,-27-2 0,9 0 0,-18-2 0,5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6.0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0 84 24575,'-24'35'0,"-2"11"0,17-26 0,-2 7 0,17-22 0,7-7 0,59-38 0,-37 14 0,36-33 0,-61 34 0,-7-1 0,-9 12 0,-3 3 0,3 4 0,-1 3 0,4 2 0,-7 3 0,-14 5 0,10-3 0,-7 3 0,20-5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6.6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'22'0,"2"22"0,-4-19 0,2 22 0,0-2 0,-4-18 0,1 7 0,-2-27 0,10-32 0,-3 5 0,9-29 0,-8 29 0,3-9 0,-5 17 0,1-5 0,-4 9 0,1 1 0,-1 4 0,-1 0 0,-1 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7.2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4 24575,'11'94'0,"-6"-48"0,1 8 0,-1-4 0,-3-32 0,0-2 0,16-56 0,-1 0 0,6-4 0,0-1 0,0 1 0,7-7 0,-22 40 0,2 2 0,-2 1 0,2 1 0,3 0 0,-3 4 0,4 0 0,0 4 0,31 4 0,-27-3 0,19 3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7.6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4 24575,'53'-19'0,"-1"-1"0,17 6 0,-63 15 0,-16 15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7.9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7 24575,'76'-3'0,"1"0"0,-1 0 0,32-2 0,-34 2 0,-66 3 0,-6 0 0,1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8.6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7 264 24575,'-1'13'0,"0"0"0,1-4 0,3 1 0,14 2 0,4-5 0,42-35 0,-29-3 0,12-36 0,-48-5 0,-8 23 0,-23-7 0,17 42 0,-7 3 0,15 12 0,-2 3 0,-24 33 0,15-12 0,-20 28 0,17-10 0,11-18 0,-1 6 0,23-15 0,-9-9 0,9 5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9.0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9 24575,'11'13'0,"0"-2"0,0-10 0,55-20 0,-12-4 0,15 0 0,-41 5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9.8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9 1 24575,'-45'60'0,"12"-8"0,34-43 0,10-1 0,35-5 0,-3-7 0,28-2 0,-27-4 0,-16 11 0,-17 9 0,-17 14 0,-2 13 0,-6 27 0,5-24 0,-3 19 0,11-46 0,0 1 0,2-12 0,-1 1 0,1-2 0,-1 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41.5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 1 24575,'26'7'0,"-7"-2"0,-8 0 0,-7-2 0,-3 0 0,-1 5 0,-4 28 0,0-13 0,-2 14 0,1-24 0,3-8 0,-3 2 0,1-1 0,-2 1 0,1 2 0,1-5 0,0 1 0,3 6 0,-3 5 0,-1 36 0,-1-9 0,-1 23 0,3-20 0,1 4 0,7-24 0,-2-3 0,3-2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1T18:06:29.1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 24575,'14'0'0,"-4"0"0,5 0 0,-4 0 0,-3 0 0,3 0 0,0 0 0,1 0 0,11 0 0,7 0 0,5-3 0,-8 2 0,-3-3 0,-16 4 0,4 0 0,-11 0 0,2 0 0,-6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53.6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86'6'0,"-1"0"0,1 0 0,3-1 0,12 1 0,2-1 0,-5 1 0,-13-2 0,16 3 0,-3-1 0,-15-2 0,0 1 0,0-1 0,1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2.9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95'0'0,"0"0"0,-1 0 0,1 0 0,0 1 0,-24-1 0,-10-1 0,11 2 0,6 0 0,17 0 0,5 0 0,-1 1 0,-11 0 0,-21-1 0,-10 1 0,-9 0 0,9 1 0,-7 0 0,-20-1 0,-2-1 0,-26-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4.7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1 24575,'-2'53'0,"0"-11"0,1-4 0,1-11 0,0-3 0,-2 24 0,2-29 0,-3 13 0,7-44 0,1-1 0,3-20 0,-3 18 0,0-3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5.3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2 1 24575,'-30'3'0,"-2"2"0,5 2 0,1 0 0,18-3 0,-3 1 0,9-3 0,-3 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5.6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7'21'0,"-13"-2"0,-36-11 0,-11-3 0,-2-3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8.7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7 0 24575,'-6'46'0,"-2"-2"0,3-13 0,-5 13 0,-3 14 0,3-13 0,-3 8 0,1-7 0,4-14 0,-9 43 0,11-40 0,-4 22 0,5-18 0,-2 28 0,1 4 0,0-1 0,2 10 0,3-42 0,-1 34 0,0-17 0,1-4 0,-4 10 0,3-34 0,-4 28 0,3-29 0,-2 15 0,4-24 0,-1-3 0,5-13 0,-2 0 0,3-4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20.1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9 1 24575,'-1'18'0,"-3"16"0,1-1 0,-7 55 0,4-34 0,-3 29 0,4-35 0,0-7 0,-2 25 0,1-22 0,-3 18 0,-1 1 0,2-11 0,0-2 0,1-1 0,0-4 0,-2 15 0,3-14 0,-3 10 0,5-33 0,-1 13 0,0-18 0,0 15 0,2-18 0,-3 17 0,-1-4 0,1-3 0,-1 7 0,4-18 0,-5 13 0,1-10 0,-6 14 0,2-6 0,2-2 0,2-5 0,5-12 0,0-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21.3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6 1 24575,'-7'57'0,"-2"-10"0,-1 11 0,-1 4 0,-7 22 0,7-17 0,-1-1 0,-1 21 0,2-19 0,1-2 0,-1-2 0,-4 21 0,7-36 0,2 2 0,-1-5 0,1-1 0,2-20 0,0 8 0,2-20 0,4 1 0,34-24 0,-24 6 0,24-6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22.7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6 0 24575,'-4'18'0,"-2"6"-9831,-2 12 8341,-7 33 2429,3-6 0,-2 14 1,1-1-940,1-5 0,0-1 0,0 1 0,-1 9 0,0 2 0,1-5 859,-1 12 1,2-12-860,2-5 0,-1-8 0,-1 6 6784,4-28-6784,0 26 0,3-29 0,2 17 0,-1-26 0,2 8 0,0-22 0,1-4 0,0-1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3.5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2 0 24575,'-6'43'0,"1"22"0,0-4 0,-2 13 0,1 2 0,1 5 0,2 2 0,-1 0 0,-1-3 0,-1-1 0,2-3 0,0 26 0,3-22 0,1-48 0,0-11 0,3-22 0,4-20 0,14-54 0,-10 39 0,6-28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9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1429209-2652-A643-B8FA-0DA950857C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B2D803-7BA1-DB4E-AC86-56AB1328C6F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517570" name="Rectangle 2">
            <a:extLst>
              <a:ext uri="{FF2B5EF4-FFF2-40B4-BE49-F238E27FC236}">
                <a16:creationId xmlns:a16="http://schemas.microsoft.com/office/drawing/2014/main" id="{DE3329C0-CC37-CF4C-94E0-BFF8A8049147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76238" y="682625"/>
            <a:ext cx="6076950" cy="34194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7571" name="Rectangle 3">
            <a:extLst>
              <a:ext uri="{FF2B5EF4-FFF2-40B4-BE49-F238E27FC236}">
                <a16:creationId xmlns:a16="http://schemas.microsoft.com/office/drawing/2014/main" id="{92D3149F-C2FC-A343-A095-D5D1FE633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30700"/>
            <a:ext cx="5008563" cy="4103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20B9DC0-6B79-6F4F-862A-D0F4E5585B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4DCF27-BB53-4842-BD11-1C11FC9D0F5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520642" name="Rectangle 2">
            <a:extLst>
              <a:ext uri="{FF2B5EF4-FFF2-40B4-BE49-F238E27FC236}">
                <a16:creationId xmlns:a16="http://schemas.microsoft.com/office/drawing/2014/main" id="{01C3C5B9-FF84-184B-9870-AD227EEC5F76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76238" y="682625"/>
            <a:ext cx="6076950" cy="34194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0643" name="Rectangle 3">
            <a:extLst>
              <a:ext uri="{FF2B5EF4-FFF2-40B4-BE49-F238E27FC236}">
                <a16:creationId xmlns:a16="http://schemas.microsoft.com/office/drawing/2014/main" id="{1187B2EB-7120-9245-8430-9B9106CEC2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30700"/>
            <a:ext cx="5008563" cy="4103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BC5201-137E-C94C-8E59-3CD0879B6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2800" y="381000"/>
            <a:ext cx="103907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9CC1B0-0217-6F46-A6A1-C44C95D5326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E5ECB5-75F6-604F-8C4A-0FE2A7846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1BD4FFC-56B1-3548-BC8C-1E62660324D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E60A24B5-7687-1E4C-9674-542F98E06E46}" type="datetime4">
              <a:rPr lang="en-US" altLang="en-US"/>
              <a:pPr/>
              <a:t>November 9, 2021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D9AB2B-46E6-E24F-97D2-8FC0B9679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A59F73F-4851-5B44-A0C3-DC62AF47F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F81E9334-21F5-6C4C-8E03-38313D094B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1718980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9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35.xml"/><Relationship Id="rId13" Type="http://schemas.openxmlformats.org/officeDocument/2006/relationships/image" Target="../media/image17.png"/><Relationship Id="rId18" Type="http://schemas.openxmlformats.org/officeDocument/2006/relationships/customXml" Target="../ink/ink40.xml"/><Relationship Id="rId26" Type="http://schemas.openxmlformats.org/officeDocument/2006/relationships/customXml" Target="../ink/ink44.xml"/><Relationship Id="rId3" Type="http://schemas.openxmlformats.org/officeDocument/2006/relationships/image" Target="../media/image12.wmf"/><Relationship Id="rId21" Type="http://schemas.openxmlformats.org/officeDocument/2006/relationships/image" Target="../media/image21.png"/><Relationship Id="rId7" Type="http://schemas.openxmlformats.org/officeDocument/2006/relationships/image" Target="../media/image14.png"/><Relationship Id="rId12" Type="http://schemas.openxmlformats.org/officeDocument/2006/relationships/customXml" Target="../ink/ink37.xml"/><Relationship Id="rId17" Type="http://schemas.openxmlformats.org/officeDocument/2006/relationships/image" Target="../media/image19.png"/><Relationship Id="rId25" Type="http://schemas.openxmlformats.org/officeDocument/2006/relationships/image" Target="../media/image24.png"/><Relationship Id="rId2" Type="http://schemas.openxmlformats.org/officeDocument/2006/relationships/image" Target="../media/image11.wmf"/><Relationship Id="rId16" Type="http://schemas.openxmlformats.org/officeDocument/2006/relationships/customXml" Target="../ink/ink39.xml"/><Relationship Id="rId20" Type="http://schemas.openxmlformats.org/officeDocument/2006/relationships/customXml" Target="../ink/ink41.xml"/><Relationship Id="rId29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4.xml"/><Relationship Id="rId11" Type="http://schemas.openxmlformats.org/officeDocument/2006/relationships/image" Target="../media/image16.png"/><Relationship Id="rId24" Type="http://schemas.openxmlformats.org/officeDocument/2006/relationships/customXml" Target="../ink/ink43.xml"/><Relationship Id="rId5" Type="http://schemas.openxmlformats.org/officeDocument/2006/relationships/image" Target="../media/image13.png"/><Relationship Id="rId15" Type="http://schemas.openxmlformats.org/officeDocument/2006/relationships/image" Target="../media/image18.png"/><Relationship Id="rId23" Type="http://schemas.openxmlformats.org/officeDocument/2006/relationships/image" Target="../media/image22.png"/><Relationship Id="rId28" Type="http://schemas.openxmlformats.org/officeDocument/2006/relationships/customXml" Target="../ink/ink45.xml"/><Relationship Id="rId10" Type="http://schemas.openxmlformats.org/officeDocument/2006/relationships/customXml" Target="../ink/ink36.xml"/><Relationship Id="rId19" Type="http://schemas.openxmlformats.org/officeDocument/2006/relationships/image" Target="../media/image20.png"/><Relationship Id="rId31" Type="http://schemas.openxmlformats.org/officeDocument/2006/relationships/image" Target="../media/image27.png"/><Relationship Id="rId4" Type="http://schemas.openxmlformats.org/officeDocument/2006/relationships/customXml" Target="../ink/ink33.xml"/><Relationship Id="rId9" Type="http://schemas.openxmlformats.org/officeDocument/2006/relationships/image" Target="../media/image15.png"/><Relationship Id="rId14" Type="http://schemas.openxmlformats.org/officeDocument/2006/relationships/customXml" Target="../ink/ink38.xml"/><Relationship Id="rId22" Type="http://schemas.openxmlformats.org/officeDocument/2006/relationships/customXml" Target="../ink/ink42.xml"/><Relationship Id="rId27" Type="http://schemas.openxmlformats.org/officeDocument/2006/relationships/image" Target="../media/image25.png"/><Relationship Id="rId30" Type="http://schemas.openxmlformats.org/officeDocument/2006/relationships/customXml" Target="../ink/ink46.xml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4.png"/><Relationship Id="rId18" Type="http://schemas.openxmlformats.org/officeDocument/2006/relationships/customXml" Target="../ink/ink54.xml"/><Relationship Id="rId26" Type="http://schemas.openxmlformats.org/officeDocument/2006/relationships/customXml" Target="../ink/ink59.xml"/><Relationship Id="rId39" Type="http://schemas.openxmlformats.org/officeDocument/2006/relationships/image" Target="../media/image76.png"/><Relationship Id="rId21" Type="http://schemas.openxmlformats.org/officeDocument/2006/relationships/image" Target="../media/image67.png"/><Relationship Id="rId34" Type="http://schemas.openxmlformats.org/officeDocument/2006/relationships/customXml" Target="../ink/ink63.xml"/><Relationship Id="rId42" Type="http://schemas.openxmlformats.org/officeDocument/2006/relationships/customXml" Target="../ink/ink67.xml"/><Relationship Id="rId47" Type="http://schemas.openxmlformats.org/officeDocument/2006/relationships/image" Target="../media/image80.png"/><Relationship Id="rId50" Type="http://schemas.openxmlformats.org/officeDocument/2006/relationships/customXml" Target="../ink/ink71.xml"/><Relationship Id="rId55" Type="http://schemas.openxmlformats.org/officeDocument/2006/relationships/image" Target="../media/image84.png"/><Relationship Id="rId63" Type="http://schemas.openxmlformats.org/officeDocument/2006/relationships/image" Target="../media/image88.png"/><Relationship Id="rId7" Type="http://schemas.openxmlformats.org/officeDocument/2006/relationships/image" Target="../media/image30.png"/><Relationship Id="rId2" Type="http://schemas.openxmlformats.org/officeDocument/2006/relationships/image" Target="../media/image9.wmf"/><Relationship Id="rId16" Type="http://schemas.openxmlformats.org/officeDocument/2006/relationships/customXml" Target="../ink/ink53.xml"/><Relationship Id="rId29" Type="http://schemas.openxmlformats.org/officeDocument/2006/relationships/image" Target="../media/image71.png"/><Relationship Id="rId11" Type="http://schemas.openxmlformats.org/officeDocument/2006/relationships/image" Target="../media/image63.png"/><Relationship Id="rId24" Type="http://schemas.openxmlformats.org/officeDocument/2006/relationships/customXml" Target="../ink/ink58.xml"/><Relationship Id="rId32" Type="http://schemas.openxmlformats.org/officeDocument/2006/relationships/customXml" Target="../ink/ink62.xml"/><Relationship Id="rId37" Type="http://schemas.openxmlformats.org/officeDocument/2006/relationships/image" Target="../media/image75.png"/><Relationship Id="rId40" Type="http://schemas.openxmlformats.org/officeDocument/2006/relationships/customXml" Target="../ink/ink66.xml"/><Relationship Id="rId45" Type="http://schemas.openxmlformats.org/officeDocument/2006/relationships/image" Target="../media/image79.png"/><Relationship Id="rId53" Type="http://schemas.openxmlformats.org/officeDocument/2006/relationships/image" Target="../media/image83.png"/><Relationship Id="rId58" Type="http://schemas.openxmlformats.org/officeDocument/2006/relationships/customXml" Target="../ink/ink75.xml"/><Relationship Id="rId5" Type="http://schemas.openxmlformats.org/officeDocument/2006/relationships/image" Target="../media/image29.png"/><Relationship Id="rId61" Type="http://schemas.openxmlformats.org/officeDocument/2006/relationships/image" Target="../media/image87.png"/><Relationship Id="rId19" Type="http://schemas.openxmlformats.org/officeDocument/2006/relationships/customXml" Target="../ink/ink55.xml"/><Relationship Id="rId14" Type="http://schemas.openxmlformats.org/officeDocument/2006/relationships/customXml" Target="../ink/ink52.xml"/><Relationship Id="rId22" Type="http://schemas.openxmlformats.org/officeDocument/2006/relationships/customXml" Target="../ink/ink57.xml"/><Relationship Id="rId27" Type="http://schemas.openxmlformats.org/officeDocument/2006/relationships/image" Target="../media/image70.png"/><Relationship Id="rId30" Type="http://schemas.openxmlformats.org/officeDocument/2006/relationships/customXml" Target="../ink/ink61.xml"/><Relationship Id="rId35" Type="http://schemas.openxmlformats.org/officeDocument/2006/relationships/image" Target="../media/image74.png"/><Relationship Id="rId43" Type="http://schemas.openxmlformats.org/officeDocument/2006/relationships/image" Target="../media/image78.png"/><Relationship Id="rId48" Type="http://schemas.openxmlformats.org/officeDocument/2006/relationships/customXml" Target="../ink/ink70.xml"/><Relationship Id="rId56" Type="http://schemas.openxmlformats.org/officeDocument/2006/relationships/customXml" Target="../ink/ink74.xml"/><Relationship Id="rId8" Type="http://schemas.openxmlformats.org/officeDocument/2006/relationships/customXml" Target="../ink/ink49.xml"/><Relationship Id="rId51" Type="http://schemas.openxmlformats.org/officeDocument/2006/relationships/image" Target="../media/image82.png"/><Relationship Id="rId3" Type="http://schemas.openxmlformats.org/officeDocument/2006/relationships/image" Target="../media/image28.png"/><Relationship Id="rId12" Type="http://schemas.openxmlformats.org/officeDocument/2006/relationships/customXml" Target="../ink/ink51.xml"/><Relationship Id="rId17" Type="http://schemas.openxmlformats.org/officeDocument/2006/relationships/image" Target="../media/image66.png"/><Relationship Id="rId25" Type="http://schemas.openxmlformats.org/officeDocument/2006/relationships/image" Target="../media/image69.png"/><Relationship Id="rId33" Type="http://schemas.openxmlformats.org/officeDocument/2006/relationships/image" Target="../media/image73.png"/><Relationship Id="rId38" Type="http://schemas.openxmlformats.org/officeDocument/2006/relationships/customXml" Target="../ink/ink65.xml"/><Relationship Id="rId46" Type="http://schemas.openxmlformats.org/officeDocument/2006/relationships/customXml" Target="../ink/ink69.xml"/><Relationship Id="rId59" Type="http://schemas.openxmlformats.org/officeDocument/2006/relationships/image" Target="../media/image86.png"/><Relationship Id="rId20" Type="http://schemas.openxmlformats.org/officeDocument/2006/relationships/customXml" Target="../ink/ink56.xml"/><Relationship Id="rId41" Type="http://schemas.openxmlformats.org/officeDocument/2006/relationships/image" Target="../media/image77.png"/><Relationship Id="rId54" Type="http://schemas.openxmlformats.org/officeDocument/2006/relationships/customXml" Target="../ink/ink73.xml"/><Relationship Id="rId62" Type="http://schemas.openxmlformats.org/officeDocument/2006/relationships/customXml" Target="../ink/ink7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8.xml"/><Relationship Id="rId15" Type="http://schemas.openxmlformats.org/officeDocument/2006/relationships/image" Target="../media/image65.png"/><Relationship Id="rId23" Type="http://schemas.openxmlformats.org/officeDocument/2006/relationships/image" Target="../media/image68.png"/><Relationship Id="rId28" Type="http://schemas.openxmlformats.org/officeDocument/2006/relationships/customXml" Target="../ink/ink60.xml"/><Relationship Id="rId36" Type="http://schemas.openxmlformats.org/officeDocument/2006/relationships/customXml" Target="../ink/ink64.xml"/><Relationship Id="rId49" Type="http://schemas.openxmlformats.org/officeDocument/2006/relationships/image" Target="../media/image81.png"/><Relationship Id="rId57" Type="http://schemas.openxmlformats.org/officeDocument/2006/relationships/image" Target="../media/image85.png"/><Relationship Id="rId10" Type="http://schemas.openxmlformats.org/officeDocument/2006/relationships/customXml" Target="../ink/ink50.xml"/><Relationship Id="rId31" Type="http://schemas.openxmlformats.org/officeDocument/2006/relationships/image" Target="../media/image72.png"/><Relationship Id="rId44" Type="http://schemas.openxmlformats.org/officeDocument/2006/relationships/customXml" Target="../ink/ink68.xml"/><Relationship Id="rId52" Type="http://schemas.openxmlformats.org/officeDocument/2006/relationships/customXml" Target="../ink/ink72.xml"/><Relationship Id="rId60" Type="http://schemas.openxmlformats.org/officeDocument/2006/relationships/customXml" Target="../ink/ink76.xml"/><Relationship Id="rId4" Type="http://schemas.openxmlformats.org/officeDocument/2006/relationships/customXml" Target="../ink/ink47.xml"/><Relationship Id="rId9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customXml" Target="../ink/ink83.xml"/><Relationship Id="rId18" Type="http://schemas.openxmlformats.org/officeDocument/2006/relationships/image" Target="../media/image95.png"/><Relationship Id="rId26" Type="http://schemas.openxmlformats.org/officeDocument/2006/relationships/image" Target="../media/image99.png"/><Relationship Id="rId3" Type="http://schemas.openxmlformats.org/officeDocument/2006/relationships/image" Target="../media/image2.wmf"/><Relationship Id="rId21" Type="http://schemas.openxmlformats.org/officeDocument/2006/relationships/customXml" Target="../ink/ink87.xml"/><Relationship Id="rId7" Type="http://schemas.openxmlformats.org/officeDocument/2006/relationships/customXml" Target="../ink/ink80.xml"/><Relationship Id="rId12" Type="http://schemas.openxmlformats.org/officeDocument/2006/relationships/image" Target="../media/image92.png"/><Relationship Id="rId17" Type="http://schemas.openxmlformats.org/officeDocument/2006/relationships/customXml" Target="../ink/ink85.xml"/><Relationship Id="rId25" Type="http://schemas.openxmlformats.org/officeDocument/2006/relationships/customXml" Target="../ink/ink89.xml"/><Relationship Id="rId2" Type="http://schemas.openxmlformats.org/officeDocument/2006/relationships/image" Target="../media/image29.wmf"/><Relationship Id="rId16" Type="http://schemas.openxmlformats.org/officeDocument/2006/relationships/image" Target="../media/image94.png"/><Relationship Id="rId20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9.xml"/><Relationship Id="rId11" Type="http://schemas.openxmlformats.org/officeDocument/2006/relationships/customXml" Target="../ink/ink82.xml"/><Relationship Id="rId24" Type="http://schemas.openxmlformats.org/officeDocument/2006/relationships/image" Target="../media/image98.png"/><Relationship Id="rId5" Type="http://schemas.openxmlformats.org/officeDocument/2006/relationships/image" Target="../media/image66.png"/><Relationship Id="rId15" Type="http://schemas.openxmlformats.org/officeDocument/2006/relationships/customXml" Target="../ink/ink84.xml"/><Relationship Id="rId23" Type="http://schemas.openxmlformats.org/officeDocument/2006/relationships/customXml" Target="../ink/ink88.xml"/><Relationship Id="rId28" Type="http://schemas.openxmlformats.org/officeDocument/2006/relationships/image" Target="../media/image100.png"/><Relationship Id="rId10" Type="http://schemas.openxmlformats.org/officeDocument/2006/relationships/image" Target="../media/image91.png"/><Relationship Id="rId19" Type="http://schemas.openxmlformats.org/officeDocument/2006/relationships/customXml" Target="../ink/ink86.xml"/><Relationship Id="rId4" Type="http://schemas.openxmlformats.org/officeDocument/2006/relationships/customXml" Target="../ink/ink78.xml"/><Relationship Id="rId9" Type="http://schemas.openxmlformats.org/officeDocument/2006/relationships/customXml" Target="../ink/ink81.xml"/><Relationship Id="rId14" Type="http://schemas.openxmlformats.org/officeDocument/2006/relationships/image" Target="../media/image93.png"/><Relationship Id="rId22" Type="http://schemas.openxmlformats.org/officeDocument/2006/relationships/image" Target="../media/image97.png"/><Relationship Id="rId27" Type="http://schemas.openxmlformats.org/officeDocument/2006/relationships/customXml" Target="../ink/ink90.xml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customXml" Target="../ink/ink95.xml"/><Relationship Id="rId18" Type="http://schemas.openxmlformats.org/officeDocument/2006/relationships/image" Target="../media/image108.png"/><Relationship Id="rId26" Type="http://schemas.openxmlformats.org/officeDocument/2006/relationships/image" Target="../media/image112.png"/><Relationship Id="rId3" Type="http://schemas.openxmlformats.org/officeDocument/2006/relationships/image" Target="../media/image5.wmf"/><Relationship Id="rId21" Type="http://schemas.openxmlformats.org/officeDocument/2006/relationships/customXml" Target="../ink/ink99.xml"/><Relationship Id="rId34" Type="http://schemas.openxmlformats.org/officeDocument/2006/relationships/image" Target="../media/image116.png"/><Relationship Id="rId7" Type="http://schemas.openxmlformats.org/officeDocument/2006/relationships/customXml" Target="../ink/ink92.xml"/><Relationship Id="rId12" Type="http://schemas.openxmlformats.org/officeDocument/2006/relationships/image" Target="../media/image105.png"/><Relationship Id="rId17" Type="http://schemas.openxmlformats.org/officeDocument/2006/relationships/customXml" Target="../ink/ink97.xml"/><Relationship Id="rId25" Type="http://schemas.openxmlformats.org/officeDocument/2006/relationships/customXml" Target="../ink/ink101.xml"/><Relationship Id="rId33" Type="http://schemas.openxmlformats.org/officeDocument/2006/relationships/customXml" Target="../ink/ink105.xml"/><Relationship Id="rId2" Type="http://schemas.openxmlformats.org/officeDocument/2006/relationships/image" Target="../media/image2.wmf"/><Relationship Id="rId16" Type="http://schemas.openxmlformats.org/officeDocument/2006/relationships/image" Target="../media/image107.png"/><Relationship Id="rId20" Type="http://schemas.openxmlformats.org/officeDocument/2006/relationships/image" Target="../media/image109.png"/><Relationship Id="rId29" Type="http://schemas.openxmlformats.org/officeDocument/2006/relationships/customXml" Target="../ink/ink10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customXml" Target="../ink/ink94.xml"/><Relationship Id="rId24" Type="http://schemas.openxmlformats.org/officeDocument/2006/relationships/image" Target="../media/image111.png"/><Relationship Id="rId32" Type="http://schemas.openxmlformats.org/officeDocument/2006/relationships/image" Target="../media/image115.png"/><Relationship Id="rId5" Type="http://schemas.openxmlformats.org/officeDocument/2006/relationships/customXml" Target="../ink/ink91.xml"/><Relationship Id="rId15" Type="http://schemas.openxmlformats.org/officeDocument/2006/relationships/customXml" Target="../ink/ink96.xml"/><Relationship Id="rId23" Type="http://schemas.openxmlformats.org/officeDocument/2006/relationships/customXml" Target="../ink/ink100.xml"/><Relationship Id="rId28" Type="http://schemas.openxmlformats.org/officeDocument/2006/relationships/image" Target="../media/image113.png"/><Relationship Id="rId10" Type="http://schemas.openxmlformats.org/officeDocument/2006/relationships/image" Target="../media/image104.png"/><Relationship Id="rId19" Type="http://schemas.openxmlformats.org/officeDocument/2006/relationships/customXml" Target="../ink/ink98.xml"/><Relationship Id="rId31" Type="http://schemas.openxmlformats.org/officeDocument/2006/relationships/customXml" Target="../ink/ink104.xml"/><Relationship Id="rId4" Type="http://schemas.openxmlformats.org/officeDocument/2006/relationships/image" Target="../media/image89.png"/><Relationship Id="rId9" Type="http://schemas.openxmlformats.org/officeDocument/2006/relationships/customXml" Target="../ink/ink93.xml"/><Relationship Id="rId14" Type="http://schemas.openxmlformats.org/officeDocument/2006/relationships/image" Target="../media/image106.png"/><Relationship Id="rId22" Type="http://schemas.openxmlformats.org/officeDocument/2006/relationships/image" Target="../media/image110.png"/><Relationship Id="rId27" Type="http://schemas.openxmlformats.org/officeDocument/2006/relationships/customXml" Target="../ink/ink102.xml"/><Relationship Id="rId30" Type="http://schemas.openxmlformats.org/officeDocument/2006/relationships/image" Target="../media/image114.png"/><Relationship Id="rId8" Type="http://schemas.openxmlformats.org/officeDocument/2006/relationships/image" Target="../media/image10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customXml" Target="../ink/ink106.xml"/><Relationship Id="rId7" Type="http://schemas.openxmlformats.org/officeDocument/2006/relationships/customXml" Target="../ink/ink108.xml"/><Relationship Id="rId12" Type="http://schemas.openxmlformats.org/officeDocument/2006/relationships/image" Target="../media/image123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11" Type="http://schemas.openxmlformats.org/officeDocument/2006/relationships/customXml" Target="../ink/ink110.xml"/><Relationship Id="rId5" Type="http://schemas.openxmlformats.org/officeDocument/2006/relationships/customXml" Target="../ink/ink107.xml"/><Relationship Id="rId10" Type="http://schemas.openxmlformats.org/officeDocument/2006/relationships/image" Target="../media/image122.png"/><Relationship Id="rId4" Type="http://schemas.openxmlformats.org/officeDocument/2006/relationships/image" Target="../media/image119.png"/><Relationship Id="rId9" Type="http://schemas.openxmlformats.org/officeDocument/2006/relationships/customXml" Target="../ink/ink109.xml"/></Relationships>
</file>

<file path=ppt/slides/_rels/slide1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36.png"/><Relationship Id="rId21" Type="http://schemas.openxmlformats.org/officeDocument/2006/relationships/customXml" Target="../ink/ink120.xml"/><Relationship Id="rId42" Type="http://schemas.openxmlformats.org/officeDocument/2006/relationships/image" Target="../media/image144.png"/><Relationship Id="rId47" Type="http://schemas.openxmlformats.org/officeDocument/2006/relationships/customXml" Target="../ink/ink133.xml"/><Relationship Id="rId63" Type="http://schemas.openxmlformats.org/officeDocument/2006/relationships/customXml" Target="../ink/ink141.xml"/><Relationship Id="rId68" Type="http://schemas.openxmlformats.org/officeDocument/2006/relationships/image" Target="../media/image157.png"/><Relationship Id="rId2" Type="http://schemas.openxmlformats.org/officeDocument/2006/relationships/image" Target="../media/image102.jpeg"/><Relationship Id="rId16" Type="http://schemas.openxmlformats.org/officeDocument/2006/relationships/image" Target="../media/image131.png"/><Relationship Id="rId29" Type="http://schemas.openxmlformats.org/officeDocument/2006/relationships/customXml" Target="../ink/ink124.xml"/><Relationship Id="rId11" Type="http://schemas.openxmlformats.org/officeDocument/2006/relationships/customXml" Target="../ink/ink115.xml"/><Relationship Id="rId24" Type="http://schemas.openxmlformats.org/officeDocument/2006/relationships/image" Target="../media/image135.png"/><Relationship Id="rId32" Type="http://schemas.openxmlformats.org/officeDocument/2006/relationships/image" Target="../media/image139.png"/><Relationship Id="rId37" Type="http://schemas.openxmlformats.org/officeDocument/2006/relationships/customXml" Target="../ink/ink128.xml"/><Relationship Id="rId40" Type="http://schemas.openxmlformats.org/officeDocument/2006/relationships/image" Target="../media/image143.png"/><Relationship Id="rId45" Type="http://schemas.openxmlformats.org/officeDocument/2006/relationships/customXml" Target="../ink/ink132.xml"/><Relationship Id="rId53" Type="http://schemas.openxmlformats.org/officeDocument/2006/relationships/customXml" Target="../ink/ink136.xml"/><Relationship Id="rId58" Type="http://schemas.openxmlformats.org/officeDocument/2006/relationships/image" Target="../media/image152.png"/><Relationship Id="rId66" Type="http://schemas.openxmlformats.org/officeDocument/2006/relationships/image" Target="../media/image156.png"/><Relationship Id="rId74" Type="http://schemas.openxmlformats.org/officeDocument/2006/relationships/image" Target="../media/image160.png"/><Relationship Id="rId5" Type="http://schemas.openxmlformats.org/officeDocument/2006/relationships/customXml" Target="../ink/ink112.xml"/><Relationship Id="rId61" Type="http://schemas.openxmlformats.org/officeDocument/2006/relationships/customXml" Target="../ink/ink140.xml"/><Relationship Id="rId19" Type="http://schemas.openxmlformats.org/officeDocument/2006/relationships/customXml" Target="../ink/ink119.xml"/><Relationship Id="rId14" Type="http://schemas.openxmlformats.org/officeDocument/2006/relationships/image" Target="../media/image130.png"/><Relationship Id="rId22" Type="http://schemas.openxmlformats.org/officeDocument/2006/relationships/image" Target="../media/image134.png"/><Relationship Id="rId27" Type="http://schemas.openxmlformats.org/officeDocument/2006/relationships/customXml" Target="../ink/ink123.xml"/><Relationship Id="rId30" Type="http://schemas.openxmlformats.org/officeDocument/2006/relationships/image" Target="../media/image138.png"/><Relationship Id="rId35" Type="http://schemas.openxmlformats.org/officeDocument/2006/relationships/customXml" Target="../ink/ink127.xml"/><Relationship Id="rId43" Type="http://schemas.openxmlformats.org/officeDocument/2006/relationships/customXml" Target="../ink/ink131.xml"/><Relationship Id="rId48" Type="http://schemas.openxmlformats.org/officeDocument/2006/relationships/image" Target="../media/image147.png"/><Relationship Id="rId56" Type="http://schemas.openxmlformats.org/officeDocument/2006/relationships/image" Target="../media/image151.png"/><Relationship Id="rId64" Type="http://schemas.openxmlformats.org/officeDocument/2006/relationships/image" Target="../media/image155.png"/><Relationship Id="rId69" Type="http://schemas.openxmlformats.org/officeDocument/2006/relationships/customXml" Target="../ink/ink144.xml"/><Relationship Id="rId8" Type="http://schemas.openxmlformats.org/officeDocument/2006/relationships/image" Target="../media/image127.png"/><Relationship Id="rId51" Type="http://schemas.openxmlformats.org/officeDocument/2006/relationships/customXml" Target="../ink/ink135.xml"/><Relationship Id="rId72" Type="http://schemas.openxmlformats.org/officeDocument/2006/relationships/image" Target="../media/image159.png"/><Relationship Id="rId3" Type="http://schemas.openxmlformats.org/officeDocument/2006/relationships/customXml" Target="../ink/ink111.xml"/><Relationship Id="rId12" Type="http://schemas.openxmlformats.org/officeDocument/2006/relationships/image" Target="../media/image129.png"/><Relationship Id="rId17" Type="http://schemas.openxmlformats.org/officeDocument/2006/relationships/customXml" Target="../ink/ink118.xml"/><Relationship Id="rId25" Type="http://schemas.openxmlformats.org/officeDocument/2006/relationships/customXml" Target="../ink/ink122.xml"/><Relationship Id="rId33" Type="http://schemas.openxmlformats.org/officeDocument/2006/relationships/customXml" Target="../ink/ink126.xml"/><Relationship Id="rId38" Type="http://schemas.openxmlformats.org/officeDocument/2006/relationships/image" Target="../media/image142.png"/><Relationship Id="rId46" Type="http://schemas.openxmlformats.org/officeDocument/2006/relationships/image" Target="../media/image146.png"/><Relationship Id="rId59" Type="http://schemas.openxmlformats.org/officeDocument/2006/relationships/customXml" Target="../ink/ink139.xml"/><Relationship Id="rId67" Type="http://schemas.openxmlformats.org/officeDocument/2006/relationships/customXml" Target="../ink/ink143.xml"/><Relationship Id="rId20" Type="http://schemas.openxmlformats.org/officeDocument/2006/relationships/image" Target="../media/image133.png"/><Relationship Id="rId41" Type="http://schemas.openxmlformats.org/officeDocument/2006/relationships/customXml" Target="../ink/ink130.xml"/><Relationship Id="rId54" Type="http://schemas.openxmlformats.org/officeDocument/2006/relationships/image" Target="../media/image150.png"/><Relationship Id="rId62" Type="http://schemas.openxmlformats.org/officeDocument/2006/relationships/image" Target="../media/image154.png"/><Relationship Id="rId70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png"/><Relationship Id="rId15" Type="http://schemas.openxmlformats.org/officeDocument/2006/relationships/customXml" Target="../ink/ink117.xml"/><Relationship Id="rId23" Type="http://schemas.openxmlformats.org/officeDocument/2006/relationships/customXml" Target="../ink/ink121.xml"/><Relationship Id="rId28" Type="http://schemas.openxmlformats.org/officeDocument/2006/relationships/image" Target="../media/image137.png"/><Relationship Id="rId36" Type="http://schemas.openxmlformats.org/officeDocument/2006/relationships/image" Target="../media/image141.png"/><Relationship Id="rId49" Type="http://schemas.openxmlformats.org/officeDocument/2006/relationships/customXml" Target="../ink/ink134.xml"/><Relationship Id="rId57" Type="http://schemas.openxmlformats.org/officeDocument/2006/relationships/customXml" Target="../ink/ink138.xml"/><Relationship Id="rId10" Type="http://schemas.openxmlformats.org/officeDocument/2006/relationships/image" Target="../media/image128.png"/><Relationship Id="rId31" Type="http://schemas.openxmlformats.org/officeDocument/2006/relationships/customXml" Target="../ink/ink125.xml"/><Relationship Id="rId44" Type="http://schemas.openxmlformats.org/officeDocument/2006/relationships/image" Target="../media/image145.png"/><Relationship Id="rId52" Type="http://schemas.openxmlformats.org/officeDocument/2006/relationships/image" Target="../media/image149.png"/><Relationship Id="rId60" Type="http://schemas.openxmlformats.org/officeDocument/2006/relationships/image" Target="../media/image153.png"/><Relationship Id="rId65" Type="http://schemas.openxmlformats.org/officeDocument/2006/relationships/customXml" Target="../ink/ink142.xml"/><Relationship Id="rId73" Type="http://schemas.openxmlformats.org/officeDocument/2006/relationships/customXml" Target="../ink/ink146.xml"/><Relationship Id="rId4" Type="http://schemas.openxmlformats.org/officeDocument/2006/relationships/image" Target="../media/image125.png"/><Relationship Id="rId9" Type="http://schemas.openxmlformats.org/officeDocument/2006/relationships/customXml" Target="../ink/ink114.xml"/><Relationship Id="rId13" Type="http://schemas.openxmlformats.org/officeDocument/2006/relationships/customXml" Target="../ink/ink116.xml"/><Relationship Id="rId18" Type="http://schemas.openxmlformats.org/officeDocument/2006/relationships/image" Target="../media/image132.png"/><Relationship Id="rId39" Type="http://schemas.openxmlformats.org/officeDocument/2006/relationships/customXml" Target="../ink/ink129.xml"/><Relationship Id="rId34" Type="http://schemas.openxmlformats.org/officeDocument/2006/relationships/image" Target="../media/image140.png"/><Relationship Id="rId50" Type="http://schemas.openxmlformats.org/officeDocument/2006/relationships/image" Target="../media/image148.png"/><Relationship Id="rId55" Type="http://schemas.openxmlformats.org/officeDocument/2006/relationships/customXml" Target="../ink/ink137.xml"/><Relationship Id="rId7" Type="http://schemas.openxmlformats.org/officeDocument/2006/relationships/customXml" Target="../ink/ink113.xml"/><Relationship Id="rId71" Type="http://schemas.openxmlformats.org/officeDocument/2006/relationships/customXml" Target="../ink/ink14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5.png"/><Relationship Id="rId4" Type="http://schemas.openxmlformats.org/officeDocument/2006/relationships/customXml" Target="../ink/ink14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8.xml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png"/><Relationship Id="rId5" Type="http://schemas.openxmlformats.org/officeDocument/2006/relationships/customXml" Target="../ink/ink149.xml"/><Relationship Id="rId4" Type="http://schemas.openxmlformats.org/officeDocument/2006/relationships/image" Target="../media/image16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30.png"/><Relationship Id="rId21" Type="http://schemas.openxmlformats.org/officeDocument/2006/relationships/image" Target="../media/image182.png"/><Relationship Id="rId42" Type="http://schemas.openxmlformats.org/officeDocument/2006/relationships/customXml" Target="../ink/ink170.xml"/><Relationship Id="rId63" Type="http://schemas.openxmlformats.org/officeDocument/2006/relationships/image" Target="../media/image203.png"/><Relationship Id="rId84" Type="http://schemas.openxmlformats.org/officeDocument/2006/relationships/customXml" Target="../ink/ink191.xml"/><Relationship Id="rId138" Type="http://schemas.openxmlformats.org/officeDocument/2006/relationships/customXml" Target="../ink/ink218.xml"/><Relationship Id="rId159" Type="http://schemas.openxmlformats.org/officeDocument/2006/relationships/image" Target="../media/image251.png"/><Relationship Id="rId170" Type="http://schemas.openxmlformats.org/officeDocument/2006/relationships/customXml" Target="../ink/ink234.xml"/><Relationship Id="rId107" Type="http://schemas.openxmlformats.org/officeDocument/2006/relationships/image" Target="../media/image225.png"/><Relationship Id="rId11" Type="http://schemas.openxmlformats.org/officeDocument/2006/relationships/image" Target="../media/image177.png"/><Relationship Id="rId32" Type="http://schemas.openxmlformats.org/officeDocument/2006/relationships/customXml" Target="../ink/ink165.xml"/><Relationship Id="rId53" Type="http://schemas.openxmlformats.org/officeDocument/2006/relationships/image" Target="../media/image198.png"/><Relationship Id="rId74" Type="http://schemas.openxmlformats.org/officeDocument/2006/relationships/customXml" Target="../ink/ink186.xml"/><Relationship Id="rId128" Type="http://schemas.openxmlformats.org/officeDocument/2006/relationships/customXml" Target="../ink/ink213.xml"/><Relationship Id="rId149" Type="http://schemas.openxmlformats.org/officeDocument/2006/relationships/image" Target="../media/image246.png"/><Relationship Id="rId5" Type="http://schemas.openxmlformats.org/officeDocument/2006/relationships/image" Target="../media/image174.png"/><Relationship Id="rId95" Type="http://schemas.openxmlformats.org/officeDocument/2006/relationships/image" Target="../media/image219.png"/><Relationship Id="rId160" Type="http://schemas.openxmlformats.org/officeDocument/2006/relationships/customXml" Target="../ink/ink229.xml"/><Relationship Id="rId22" Type="http://schemas.openxmlformats.org/officeDocument/2006/relationships/customXml" Target="../ink/ink160.xml"/><Relationship Id="rId43" Type="http://schemas.openxmlformats.org/officeDocument/2006/relationships/image" Target="../media/image193.png"/><Relationship Id="rId64" Type="http://schemas.openxmlformats.org/officeDocument/2006/relationships/customXml" Target="../ink/ink181.xml"/><Relationship Id="rId118" Type="http://schemas.openxmlformats.org/officeDocument/2006/relationships/customXml" Target="../ink/ink208.xml"/><Relationship Id="rId139" Type="http://schemas.openxmlformats.org/officeDocument/2006/relationships/image" Target="../media/image241.png"/><Relationship Id="rId85" Type="http://schemas.openxmlformats.org/officeDocument/2006/relationships/image" Target="../media/image214.png"/><Relationship Id="rId150" Type="http://schemas.openxmlformats.org/officeDocument/2006/relationships/customXml" Target="../ink/ink224.xml"/><Relationship Id="rId171" Type="http://schemas.openxmlformats.org/officeDocument/2006/relationships/image" Target="../media/image257.png"/><Relationship Id="rId12" Type="http://schemas.openxmlformats.org/officeDocument/2006/relationships/customXml" Target="../ink/ink155.xml"/><Relationship Id="rId33" Type="http://schemas.openxmlformats.org/officeDocument/2006/relationships/image" Target="../media/image188.png"/><Relationship Id="rId108" Type="http://schemas.openxmlformats.org/officeDocument/2006/relationships/customXml" Target="../ink/ink203.xml"/><Relationship Id="rId129" Type="http://schemas.openxmlformats.org/officeDocument/2006/relationships/image" Target="../media/image236.png"/><Relationship Id="rId54" Type="http://schemas.openxmlformats.org/officeDocument/2006/relationships/customXml" Target="../ink/ink176.xml"/><Relationship Id="rId75" Type="http://schemas.openxmlformats.org/officeDocument/2006/relationships/image" Target="../media/image209.png"/><Relationship Id="rId96" Type="http://schemas.openxmlformats.org/officeDocument/2006/relationships/customXml" Target="../ink/ink197.xml"/><Relationship Id="rId140" Type="http://schemas.openxmlformats.org/officeDocument/2006/relationships/customXml" Target="../ink/ink219.xml"/><Relationship Id="rId161" Type="http://schemas.openxmlformats.org/officeDocument/2006/relationships/image" Target="../media/image252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2.xml"/><Relationship Id="rId23" Type="http://schemas.openxmlformats.org/officeDocument/2006/relationships/image" Target="../media/image183.png"/><Relationship Id="rId28" Type="http://schemas.openxmlformats.org/officeDocument/2006/relationships/customXml" Target="../ink/ink163.xml"/><Relationship Id="rId49" Type="http://schemas.openxmlformats.org/officeDocument/2006/relationships/image" Target="../media/image196.png"/><Relationship Id="rId114" Type="http://schemas.openxmlformats.org/officeDocument/2006/relationships/customXml" Target="../ink/ink206.xml"/><Relationship Id="rId119" Type="http://schemas.openxmlformats.org/officeDocument/2006/relationships/image" Target="../media/image231.png"/><Relationship Id="rId44" Type="http://schemas.openxmlformats.org/officeDocument/2006/relationships/customXml" Target="../ink/ink171.xml"/><Relationship Id="rId60" Type="http://schemas.openxmlformats.org/officeDocument/2006/relationships/customXml" Target="../ink/ink179.xml"/><Relationship Id="rId65" Type="http://schemas.openxmlformats.org/officeDocument/2006/relationships/image" Target="../media/image204.png"/><Relationship Id="rId81" Type="http://schemas.openxmlformats.org/officeDocument/2006/relationships/image" Target="../media/image212.png"/><Relationship Id="rId86" Type="http://schemas.openxmlformats.org/officeDocument/2006/relationships/customXml" Target="../ink/ink192.xml"/><Relationship Id="rId130" Type="http://schemas.openxmlformats.org/officeDocument/2006/relationships/customXml" Target="../ink/ink214.xml"/><Relationship Id="rId135" Type="http://schemas.openxmlformats.org/officeDocument/2006/relationships/image" Target="../media/image239.png"/><Relationship Id="rId151" Type="http://schemas.openxmlformats.org/officeDocument/2006/relationships/image" Target="../media/image247.png"/><Relationship Id="rId156" Type="http://schemas.openxmlformats.org/officeDocument/2006/relationships/customXml" Target="../ink/ink227.xml"/><Relationship Id="rId172" Type="http://schemas.openxmlformats.org/officeDocument/2006/relationships/customXml" Target="../ink/ink235.xml"/><Relationship Id="rId13" Type="http://schemas.openxmlformats.org/officeDocument/2006/relationships/image" Target="../media/image178.png"/><Relationship Id="rId18" Type="http://schemas.openxmlformats.org/officeDocument/2006/relationships/customXml" Target="../ink/ink158.xml"/><Relationship Id="rId39" Type="http://schemas.openxmlformats.org/officeDocument/2006/relationships/image" Target="../media/image191.png"/><Relationship Id="rId109" Type="http://schemas.openxmlformats.org/officeDocument/2006/relationships/image" Target="../media/image226.png"/><Relationship Id="rId34" Type="http://schemas.openxmlformats.org/officeDocument/2006/relationships/customXml" Target="../ink/ink166.xml"/><Relationship Id="rId50" Type="http://schemas.openxmlformats.org/officeDocument/2006/relationships/customXml" Target="../ink/ink174.xml"/><Relationship Id="rId55" Type="http://schemas.openxmlformats.org/officeDocument/2006/relationships/image" Target="../media/image199.png"/><Relationship Id="rId76" Type="http://schemas.openxmlformats.org/officeDocument/2006/relationships/customXml" Target="../ink/ink187.xml"/><Relationship Id="rId97" Type="http://schemas.openxmlformats.org/officeDocument/2006/relationships/image" Target="../media/image220.png"/><Relationship Id="rId104" Type="http://schemas.openxmlformats.org/officeDocument/2006/relationships/customXml" Target="../ink/ink201.xml"/><Relationship Id="rId120" Type="http://schemas.openxmlformats.org/officeDocument/2006/relationships/customXml" Target="../ink/ink209.xml"/><Relationship Id="rId125" Type="http://schemas.openxmlformats.org/officeDocument/2006/relationships/image" Target="../media/image234.png"/><Relationship Id="rId141" Type="http://schemas.openxmlformats.org/officeDocument/2006/relationships/image" Target="../media/image242.png"/><Relationship Id="rId146" Type="http://schemas.openxmlformats.org/officeDocument/2006/relationships/customXml" Target="../ink/ink222.xml"/><Relationship Id="rId167" Type="http://schemas.openxmlformats.org/officeDocument/2006/relationships/image" Target="../media/image255.png"/><Relationship Id="rId7" Type="http://schemas.openxmlformats.org/officeDocument/2006/relationships/image" Target="../media/image175.png"/><Relationship Id="rId71" Type="http://schemas.openxmlformats.org/officeDocument/2006/relationships/image" Target="../media/image207.png"/><Relationship Id="rId92" Type="http://schemas.openxmlformats.org/officeDocument/2006/relationships/customXml" Target="../ink/ink195.xml"/><Relationship Id="rId162" Type="http://schemas.openxmlformats.org/officeDocument/2006/relationships/customXml" Target="../ink/ink230.xml"/><Relationship Id="rId2" Type="http://schemas.openxmlformats.org/officeDocument/2006/relationships/customXml" Target="../ink/ink150.xml"/><Relationship Id="rId29" Type="http://schemas.openxmlformats.org/officeDocument/2006/relationships/image" Target="../media/image186.png"/><Relationship Id="rId24" Type="http://schemas.openxmlformats.org/officeDocument/2006/relationships/customXml" Target="../ink/ink161.xml"/><Relationship Id="rId40" Type="http://schemas.openxmlformats.org/officeDocument/2006/relationships/customXml" Target="../ink/ink169.xml"/><Relationship Id="rId45" Type="http://schemas.openxmlformats.org/officeDocument/2006/relationships/image" Target="../media/image194.png"/><Relationship Id="rId66" Type="http://schemas.openxmlformats.org/officeDocument/2006/relationships/customXml" Target="../ink/ink182.xml"/><Relationship Id="rId87" Type="http://schemas.openxmlformats.org/officeDocument/2006/relationships/image" Target="../media/image215.png"/><Relationship Id="rId110" Type="http://schemas.openxmlformats.org/officeDocument/2006/relationships/customXml" Target="../ink/ink204.xml"/><Relationship Id="rId115" Type="http://schemas.openxmlformats.org/officeDocument/2006/relationships/image" Target="../media/image229.png"/><Relationship Id="rId131" Type="http://schemas.openxmlformats.org/officeDocument/2006/relationships/image" Target="../media/image237.png"/><Relationship Id="rId136" Type="http://schemas.openxmlformats.org/officeDocument/2006/relationships/customXml" Target="../ink/ink217.xml"/><Relationship Id="rId157" Type="http://schemas.openxmlformats.org/officeDocument/2006/relationships/image" Target="../media/image250.png"/><Relationship Id="rId61" Type="http://schemas.openxmlformats.org/officeDocument/2006/relationships/image" Target="../media/image202.png"/><Relationship Id="rId82" Type="http://schemas.openxmlformats.org/officeDocument/2006/relationships/customXml" Target="../ink/ink190.xml"/><Relationship Id="rId152" Type="http://schemas.openxmlformats.org/officeDocument/2006/relationships/customXml" Target="../ink/ink225.xml"/><Relationship Id="rId173" Type="http://schemas.openxmlformats.org/officeDocument/2006/relationships/image" Target="../media/image258.png"/><Relationship Id="rId19" Type="http://schemas.openxmlformats.org/officeDocument/2006/relationships/image" Target="../media/image181.png"/><Relationship Id="rId14" Type="http://schemas.openxmlformats.org/officeDocument/2006/relationships/customXml" Target="../ink/ink156.xml"/><Relationship Id="rId30" Type="http://schemas.openxmlformats.org/officeDocument/2006/relationships/customXml" Target="../ink/ink164.xml"/><Relationship Id="rId35" Type="http://schemas.openxmlformats.org/officeDocument/2006/relationships/image" Target="../media/image189.png"/><Relationship Id="rId56" Type="http://schemas.openxmlformats.org/officeDocument/2006/relationships/customXml" Target="../ink/ink177.xml"/><Relationship Id="rId77" Type="http://schemas.openxmlformats.org/officeDocument/2006/relationships/image" Target="../media/image210.png"/><Relationship Id="rId100" Type="http://schemas.openxmlformats.org/officeDocument/2006/relationships/customXml" Target="../ink/ink199.xml"/><Relationship Id="rId105" Type="http://schemas.openxmlformats.org/officeDocument/2006/relationships/image" Target="../media/image224.png"/><Relationship Id="rId126" Type="http://schemas.openxmlformats.org/officeDocument/2006/relationships/customXml" Target="../ink/ink212.xml"/><Relationship Id="rId147" Type="http://schemas.openxmlformats.org/officeDocument/2006/relationships/image" Target="../media/image245.png"/><Relationship Id="rId168" Type="http://schemas.openxmlformats.org/officeDocument/2006/relationships/customXml" Target="../ink/ink233.xml"/><Relationship Id="rId8" Type="http://schemas.openxmlformats.org/officeDocument/2006/relationships/customXml" Target="../ink/ink153.xml"/><Relationship Id="rId51" Type="http://schemas.openxmlformats.org/officeDocument/2006/relationships/image" Target="../media/image197.png"/><Relationship Id="rId72" Type="http://schemas.openxmlformats.org/officeDocument/2006/relationships/customXml" Target="../ink/ink185.xml"/><Relationship Id="rId93" Type="http://schemas.openxmlformats.org/officeDocument/2006/relationships/image" Target="../media/image218.png"/><Relationship Id="rId98" Type="http://schemas.openxmlformats.org/officeDocument/2006/relationships/customXml" Target="../ink/ink198.xml"/><Relationship Id="rId121" Type="http://schemas.openxmlformats.org/officeDocument/2006/relationships/image" Target="../media/image232.png"/><Relationship Id="rId142" Type="http://schemas.openxmlformats.org/officeDocument/2006/relationships/customXml" Target="../ink/ink220.xml"/><Relationship Id="rId163" Type="http://schemas.openxmlformats.org/officeDocument/2006/relationships/image" Target="../media/image253.png"/><Relationship Id="rId3" Type="http://schemas.openxmlformats.org/officeDocument/2006/relationships/image" Target="../media/image173.png"/><Relationship Id="rId25" Type="http://schemas.openxmlformats.org/officeDocument/2006/relationships/image" Target="../media/image184.png"/><Relationship Id="rId46" Type="http://schemas.openxmlformats.org/officeDocument/2006/relationships/customXml" Target="../ink/ink172.xml"/><Relationship Id="rId67" Type="http://schemas.openxmlformats.org/officeDocument/2006/relationships/image" Target="../media/image205.png"/><Relationship Id="rId116" Type="http://schemas.openxmlformats.org/officeDocument/2006/relationships/customXml" Target="../ink/ink207.xml"/><Relationship Id="rId137" Type="http://schemas.openxmlformats.org/officeDocument/2006/relationships/image" Target="../media/image240.png"/><Relationship Id="rId158" Type="http://schemas.openxmlformats.org/officeDocument/2006/relationships/customXml" Target="../ink/ink228.xml"/><Relationship Id="rId20" Type="http://schemas.openxmlformats.org/officeDocument/2006/relationships/customXml" Target="../ink/ink159.xml"/><Relationship Id="rId41" Type="http://schemas.openxmlformats.org/officeDocument/2006/relationships/image" Target="../media/image192.png"/><Relationship Id="rId62" Type="http://schemas.openxmlformats.org/officeDocument/2006/relationships/customXml" Target="../ink/ink180.xml"/><Relationship Id="rId83" Type="http://schemas.openxmlformats.org/officeDocument/2006/relationships/image" Target="../media/image213.png"/><Relationship Id="rId88" Type="http://schemas.openxmlformats.org/officeDocument/2006/relationships/customXml" Target="../ink/ink193.xml"/><Relationship Id="rId111" Type="http://schemas.openxmlformats.org/officeDocument/2006/relationships/image" Target="../media/image227.png"/><Relationship Id="rId132" Type="http://schemas.openxmlformats.org/officeDocument/2006/relationships/customXml" Target="../ink/ink215.xml"/><Relationship Id="rId153" Type="http://schemas.openxmlformats.org/officeDocument/2006/relationships/image" Target="../media/image248.png"/><Relationship Id="rId15" Type="http://schemas.openxmlformats.org/officeDocument/2006/relationships/image" Target="../media/image179.png"/><Relationship Id="rId36" Type="http://schemas.openxmlformats.org/officeDocument/2006/relationships/customXml" Target="../ink/ink167.xml"/><Relationship Id="rId57" Type="http://schemas.openxmlformats.org/officeDocument/2006/relationships/image" Target="../media/image200.png"/><Relationship Id="rId106" Type="http://schemas.openxmlformats.org/officeDocument/2006/relationships/customXml" Target="../ink/ink202.xml"/><Relationship Id="rId127" Type="http://schemas.openxmlformats.org/officeDocument/2006/relationships/image" Target="../media/image235.png"/><Relationship Id="rId10" Type="http://schemas.openxmlformats.org/officeDocument/2006/relationships/customXml" Target="../ink/ink154.xml"/><Relationship Id="rId31" Type="http://schemas.openxmlformats.org/officeDocument/2006/relationships/image" Target="../media/image187.png"/><Relationship Id="rId52" Type="http://schemas.openxmlformats.org/officeDocument/2006/relationships/customXml" Target="../ink/ink175.xml"/><Relationship Id="rId73" Type="http://schemas.openxmlformats.org/officeDocument/2006/relationships/image" Target="../media/image208.png"/><Relationship Id="rId78" Type="http://schemas.openxmlformats.org/officeDocument/2006/relationships/customXml" Target="../ink/ink188.xml"/><Relationship Id="rId94" Type="http://schemas.openxmlformats.org/officeDocument/2006/relationships/customXml" Target="../ink/ink196.xml"/><Relationship Id="rId99" Type="http://schemas.openxmlformats.org/officeDocument/2006/relationships/image" Target="../media/image221.png"/><Relationship Id="rId101" Type="http://schemas.openxmlformats.org/officeDocument/2006/relationships/image" Target="../media/image222.png"/><Relationship Id="rId122" Type="http://schemas.openxmlformats.org/officeDocument/2006/relationships/customXml" Target="../ink/ink210.xml"/><Relationship Id="rId143" Type="http://schemas.openxmlformats.org/officeDocument/2006/relationships/image" Target="../media/image243.png"/><Relationship Id="rId148" Type="http://schemas.openxmlformats.org/officeDocument/2006/relationships/customXml" Target="../ink/ink223.xml"/><Relationship Id="rId164" Type="http://schemas.openxmlformats.org/officeDocument/2006/relationships/customXml" Target="../ink/ink231.xml"/><Relationship Id="rId169" Type="http://schemas.openxmlformats.org/officeDocument/2006/relationships/image" Target="../media/image256.png"/><Relationship Id="rId4" Type="http://schemas.openxmlformats.org/officeDocument/2006/relationships/customXml" Target="../ink/ink151.xml"/><Relationship Id="rId9" Type="http://schemas.openxmlformats.org/officeDocument/2006/relationships/image" Target="../media/image176.png"/><Relationship Id="rId26" Type="http://schemas.openxmlformats.org/officeDocument/2006/relationships/customXml" Target="../ink/ink162.xml"/><Relationship Id="rId47" Type="http://schemas.openxmlformats.org/officeDocument/2006/relationships/image" Target="../media/image195.png"/><Relationship Id="rId68" Type="http://schemas.openxmlformats.org/officeDocument/2006/relationships/customXml" Target="../ink/ink183.xml"/><Relationship Id="rId89" Type="http://schemas.openxmlformats.org/officeDocument/2006/relationships/image" Target="../media/image216.png"/><Relationship Id="rId112" Type="http://schemas.openxmlformats.org/officeDocument/2006/relationships/customXml" Target="../ink/ink205.xml"/><Relationship Id="rId133" Type="http://schemas.openxmlformats.org/officeDocument/2006/relationships/image" Target="../media/image238.png"/><Relationship Id="rId154" Type="http://schemas.openxmlformats.org/officeDocument/2006/relationships/customXml" Target="../ink/ink226.xml"/><Relationship Id="rId16" Type="http://schemas.openxmlformats.org/officeDocument/2006/relationships/customXml" Target="../ink/ink157.xml"/><Relationship Id="rId37" Type="http://schemas.openxmlformats.org/officeDocument/2006/relationships/image" Target="../media/image190.png"/><Relationship Id="rId58" Type="http://schemas.openxmlformats.org/officeDocument/2006/relationships/customXml" Target="../ink/ink178.xml"/><Relationship Id="rId79" Type="http://schemas.openxmlformats.org/officeDocument/2006/relationships/image" Target="../media/image211.png"/><Relationship Id="rId102" Type="http://schemas.openxmlformats.org/officeDocument/2006/relationships/customXml" Target="../ink/ink200.xml"/><Relationship Id="rId123" Type="http://schemas.openxmlformats.org/officeDocument/2006/relationships/image" Target="../media/image233.png"/><Relationship Id="rId144" Type="http://schemas.openxmlformats.org/officeDocument/2006/relationships/customXml" Target="../ink/ink221.xml"/><Relationship Id="rId90" Type="http://schemas.openxmlformats.org/officeDocument/2006/relationships/customXml" Target="../ink/ink194.xml"/><Relationship Id="rId165" Type="http://schemas.openxmlformats.org/officeDocument/2006/relationships/image" Target="../media/image254.png"/><Relationship Id="rId27" Type="http://schemas.openxmlformats.org/officeDocument/2006/relationships/image" Target="../media/image185.png"/><Relationship Id="rId48" Type="http://schemas.openxmlformats.org/officeDocument/2006/relationships/customXml" Target="../ink/ink173.xml"/><Relationship Id="rId69" Type="http://schemas.openxmlformats.org/officeDocument/2006/relationships/image" Target="../media/image206.png"/><Relationship Id="rId113" Type="http://schemas.openxmlformats.org/officeDocument/2006/relationships/image" Target="../media/image228.png"/><Relationship Id="rId134" Type="http://schemas.openxmlformats.org/officeDocument/2006/relationships/customXml" Target="../ink/ink216.xml"/><Relationship Id="rId80" Type="http://schemas.openxmlformats.org/officeDocument/2006/relationships/customXml" Target="../ink/ink189.xml"/><Relationship Id="rId155" Type="http://schemas.openxmlformats.org/officeDocument/2006/relationships/image" Target="../media/image249.png"/><Relationship Id="rId17" Type="http://schemas.openxmlformats.org/officeDocument/2006/relationships/image" Target="../media/image180.png"/><Relationship Id="rId38" Type="http://schemas.openxmlformats.org/officeDocument/2006/relationships/customXml" Target="../ink/ink168.xml"/><Relationship Id="rId59" Type="http://schemas.openxmlformats.org/officeDocument/2006/relationships/image" Target="../media/image201.png"/><Relationship Id="rId103" Type="http://schemas.openxmlformats.org/officeDocument/2006/relationships/image" Target="../media/image223.png"/><Relationship Id="rId124" Type="http://schemas.openxmlformats.org/officeDocument/2006/relationships/customXml" Target="../ink/ink211.xml"/><Relationship Id="rId70" Type="http://schemas.openxmlformats.org/officeDocument/2006/relationships/customXml" Target="../ink/ink184.xml"/><Relationship Id="rId91" Type="http://schemas.openxmlformats.org/officeDocument/2006/relationships/image" Target="../media/image217.png"/><Relationship Id="rId145" Type="http://schemas.openxmlformats.org/officeDocument/2006/relationships/image" Target="../media/image244.png"/><Relationship Id="rId166" Type="http://schemas.openxmlformats.org/officeDocument/2006/relationships/customXml" Target="../ink/ink232.xml"/></Relationships>
</file>

<file path=ppt/slides/_rels/slide34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48.xml"/><Relationship Id="rId21" Type="http://schemas.openxmlformats.org/officeDocument/2006/relationships/image" Target="../media/image268.png"/><Relationship Id="rId42" Type="http://schemas.openxmlformats.org/officeDocument/2006/relationships/customXml" Target="../ink/ink256.xml"/><Relationship Id="rId47" Type="http://schemas.openxmlformats.org/officeDocument/2006/relationships/image" Target="../media/image281.png"/><Relationship Id="rId63" Type="http://schemas.openxmlformats.org/officeDocument/2006/relationships/image" Target="../media/image289.png"/><Relationship Id="rId68" Type="http://schemas.openxmlformats.org/officeDocument/2006/relationships/customXml" Target="../ink/ink269.xml"/><Relationship Id="rId84" Type="http://schemas.openxmlformats.org/officeDocument/2006/relationships/customXml" Target="../ink/ink277.xml"/><Relationship Id="rId89" Type="http://schemas.openxmlformats.org/officeDocument/2006/relationships/image" Target="../media/image302.png"/><Relationship Id="rId16" Type="http://schemas.openxmlformats.org/officeDocument/2006/relationships/customXml" Target="../ink/ink243.xml"/><Relationship Id="rId11" Type="http://schemas.openxmlformats.org/officeDocument/2006/relationships/image" Target="../media/image263.png"/><Relationship Id="rId32" Type="http://schemas.openxmlformats.org/officeDocument/2006/relationships/customXml" Target="../ink/ink251.xml"/><Relationship Id="rId37" Type="http://schemas.openxmlformats.org/officeDocument/2006/relationships/image" Target="../media/image276.png"/><Relationship Id="rId53" Type="http://schemas.openxmlformats.org/officeDocument/2006/relationships/image" Target="../media/image284.png"/><Relationship Id="rId58" Type="http://schemas.openxmlformats.org/officeDocument/2006/relationships/customXml" Target="../ink/ink264.xml"/><Relationship Id="rId74" Type="http://schemas.openxmlformats.org/officeDocument/2006/relationships/customXml" Target="../ink/ink272.xml"/><Relationship Id="rId79" Type="http://schemas.openxmlformats.org/officeDocument/2006/relationships/image" Target="../media/image297.png"/><Relationship Id="rId5" Type="http://schemas.openxmlformats.org/officeDocument/2006/relationships/image" Target="../media/image260.png"/><Relationship Id="rId14" Type="http://schemas.openxmlformats.org/officeDocument/2006/relationships/customXml" Target="../ink/ink242.xml"/><Relationship Id="rId22" Type="http://schemas.openxmlformats.org/officeDocument/2006/relationships/customXml" Target="../ink/ink246.xml"/><Relationship Id="rId27" Type="http://schemas.openxmlformats.org/officeDocument/2006/relationships/image" Target="../media/image271.png"/><Relationship Id="rId30" Type="http://schemas.openxmlformats.org/officeDocument/2006/relationships/customXml" Target="../ink/ink250.xml"/><Relationship Id="rId35" Type="http://schemas.openxmlformats.org/officeDocument/2006/relationships/image" Target="../media/image275.png"/><Relationship Id="rId43" Type="http://schemas.openxmlformats.org/officeDocument/2006/relationships/image" Target="../media/image279.png"/><Relationship Id="rId48" Type="http://schemas.openxmlformats.org/officeDocument/2006/relationships/customXml" Target="../ink/ink259.xml"/><Relationship Id="rId56" Type="http://schemas.openxmlformats.org/officeDocument/2006/relationships/customXml" Target="../ink/ink263.xml"/><Relationship Id="rId64" Type="http://schemas.openxmlformats.org/officeDocument/2006/relationships/customXml" Target="../ink/ink267.xml"/><Relationship Id="rId69" Type="http://schemas.openxmlformats.org/officeDocument/2006/relationships/image" Target="../media/image292.png"/><Relationship Id="rId77" Type="http://schemas.openxmlformats.org/officeDocument/2006/relationships/image" Target="../media/image296.png"/><Relationship Id="rId8" Type="http://schemas.openxmlformats.org/officeDocument/2006/relationships/customXml" Target="../ink/ink239.xml"/><Relationship Id="rId51" Type="http://schemas.openxmlformats.org/officeDocument/2006/relationships/image" Target="../media/image283.png"/><Relationship Id="rId72" Type="http://schemas.openxmlformats.org/officeDocument/2006/relationships/customXml" Target="../ink/ink271.xml"/><Relationship Id="rId80" Type="http://schemas.openxmlformats.org/officeDocument/2006/relationships/customXml" Target="../ink/ink275.xml"/><Relationship Id="rId85" Type="http://schemas.openxmlformats.org/officeDocument/2006/relationships/image" Target="../media/image300.png"/><Relationship Id="rId3" Type="http://schemas.openxmlformats.org/officeDocument/2006/relationships/image" Target="../media/image259.png"/><Relationship Id="rId12" Type="http://schemas.openxmlformats.org/officeDocument/2006/relationships/customXml" Target="../ink/ink241.xml"/><Relationship Id="rId17" Type="http://schemas.openxmlformats.org/officeDocument/2006/relationships/image" Target="../media/image266.png"/><Relationship Id="rId25" Type="http://schemas.openxmlformats.org/officeDocument/2006/relationships/image" Target="../media/image270.png"/><Relationship Id="rId33" Type="http://schemas.openxmlformats.org/officeDocument/2006/relationships/image" Target="../media/image274.png"/><Relationship Id="rId38" Type="http://schemas.openxmlformats.org/officeDocument/2006/relationships/customXml" Target="../ink/ink254.xml"/><Relationship Id="rId46" Type="http://schemas.openxmlformats.org/officeDocument/2006/relationships/customXml" Target="../ink/ink258.xml"/><Relationship Id="rId59" Type="http://schemas.openxmlformats.org/officeDocument/2006/relationships/image" Target="../media/image287.png"/><Relationship Id="rId67" Type="http://schemas.openxmlformats.org/officeDocument/2006/relationships/image" Target="../media/image291.png"/><Relationship Id="rId20" Type="http://schemas.openxmlformats.org/officeDocument/2006/relationships/customXml" Target="../ink/ink245.xml"/><Relationship Id="rId41" Type="http://schemas.openxmlformats.org/officeDocument/2006/relationships/image" Target="../media/image278.png"/><Relationship Id="rId54" Type="http://schemas.openxmlformats.org/officeDocument/2006/relationships/customXml" Target="../ink/ink262.xml"/><Relationship Id="rId62" Type="http://schemas.openxmlformats.org/officeDocument/2006/relationships/customXml" Target="../ink/ink266.xml"/><Relationship Id="rId70" Type="http://schemas.openxmlformats.org/officeDocument/2006/relationships/customXml" Target="../ink/ink270.xml"/><Relationship Id="rId75" Type="http://schemas.openxmlformats.org/officeDocument/2006/relationships/image" Target="../media/image295.png"/><Relationship Id="rId83" Type="http://schemas.openxmlformats.org/officeDocument/2006/relationships/image" Target="../media/image299.png"/><Relationship Id="rId88" Type="http://schemas.openxmlformats.org/officeDocument/2006/relationships/customXml" Target="../ink/ink27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38.xml"/><Relationship Id="rId15" Type="http://schemas.openxmlformats.org/officeDocument/2006/relationships/image" Target="../media/image265.png"/><Relationship Id="rId23" Type="http://schemas.openxmlformats.org/officeDocument/2006/relationships/image" Target="../media/image269.png"/><Relationship Id="rId28" Type="http://schemas.openxmlformats.org/officeDocument/2006/relationships/customXml" Target="../ink/ink249.xml"/><Relationship Id="rId36" Type="http://schemas.openxmlformats.org/officeDocument/2006/relationships/customXml" Target="../ink/ink253.xml"/><Relationship Id="rId49" Type="http://schemas.openxmlformats.org/officeDocument/2006/relationships/image" Target="../media/image282.png"/><Relationship Id="rId57" Type="http://schemas.openxmlformats.org/officeDocument/2006/relationships/image" Target="../media/image286.png"/><Relationship Id="rId10" Type="http://schemas.openxmlformats.org/officeDocument/2006/relationships/customXml" Target="../ink/ink240.xml"/><Relationship Id="rId31" Type="http://schemas.openxmlformats.org/officeDocument/2006/relationships/image" Target="../media/image273.png"/><Relationship Id="rId44" Type="http://schemas.openxmlformats.org/officeDocument/2006/relationships/customXml" Target="../ink/ink257.xml"/><Relationship Id="rId52" Type="http://schemas.openxmlformats.org/officeDocument/2006/relationships/customXml" Target="../ink/ink261.xml"/><Relationship Id="rId60" Type="http://schemas.openxmlformats.org/officeDocument/2006/relationships/customXml" Target="../ink/ink265.xml"/><Relationship Id="rId65" Type="http://schemas.openxmlformats.org/officeDocument/2006/relationships/image" Target="../media/image290.png"/><Relationship Id="rId73" Type="http://schemas.openxmlformats.org/officeDocument/2006/relationships/image" Target="../media/image294.png"/><Relationship Id="rId78" Type="http://schemas.openxmlformats.org/officeDocument/2006/relationships/customXml" Target="../ink/ink274.xml"/><Relationship Id="rId81" Type="http://schemas.openxmlformats.org/officeDocument/2006/relationships/image" Target="../media/image298.png"/><Relationship Id="rId86" Type="http://schemas.openxmlformats.org/officeDocument/2006/relationships/customXml" Target="../ink/ink278.xml"/><Relationship Id="rId4" Type="http://schemas.openxmlformats.org/officeDocument/2006/relationships/customXml" Target="../ink/ink237.xml"/><Relationship Id="rId9" Type="http://schemas.openxmlformats.org/officeDocument/2006/relationships/image" Target="../media/image262.png"/><Relationship Id="rId13" Type="http://schemas.openxmlformats.org/officeDocument/2006/relationships/image" Target="../media/image264.png"/><Relationship Id="rId18" Type="http://schemas.openxmlformats.org/officeDocument/2006/relationships/customXml" Target="../ink/ink244.xml"/><Relationship Id="rId39" Type="http://schemas.openxmlformats.org/officeDocument/2006/relationships/image" Target="../media/image277.png"/><Relationship Id="rId34" Type="http://schemas.openxmlformats.org/officeDocument/2006/relationships/customXml" Target="../ink/ink252.xml"/><Relationship Id="rId50" Type="http://schemas.openxmlformats.org/officeDocument/2006/relationships/customXml" Target="../ink/ink260.xml"/><Relationship Id="rId55" Type="http://schemas.openxmlformats.org/officeDocument/2006/relationships/image" Target="../media/image285.png"/><Relationship Id="rId76" Type="http://schemas.openxmlformats.org/officeDocument/2006/relationships/customXml" Target="../ink/ink273.xml"/><Relationship Id="rId7" Type="http://schemas.openxmlformats.org/officeDocument/2006/relationships/image" Target="../media/image261.png"/><Relationship Id="rId71" Type="http://schemas.openxmlformats.org/officeDocument/2006/relationships/image" Target="../media/image293.png"/><Relationship Id="rId2" Type="http://schemas.openxmlformats.org/officeDocument/2006/relationships/customXml" Target="../ink/ink236.xml"/><Relationship Id="rId29" Type="http://schemas.openxmlformats.org/officeDocument/2006/relationships/image" Target="../media/image272.png"/><Relationship Id="rId24" Type="http://schemas.openxmlformats.org/officeDocument/2006/relationships/customXml" Target="../ink/ink247.xml"/><Relationship Id="rId40" Type="http://schemas.openxmlformats.org/officeDocument/2006/relationships/customXml" Target="../ink/ink255.xml"/><Relationship Id="rId45" Type="http://schemas.openxmlformats.org/officeDocument/2006/relationships/image" Target="../media/image280.png"/><Relationship Id="rId66" Type="http://schemas.openxmlformats.org/officeDocument/2006/relationships/customXml" Target="../ink/ink268.xml"/><Relationship Id="rId87" Type="http://schemas.openxmlformats.org/officeDocument/2006/relationships/image" Target="../media/image301.png"/><Relationship Id="rId61" Type="http://schemas.openxmlformats.org/officeDocument/2006/relationships/image" Target="../media/image288.png"/><Relationship Id="rId82" Type="http://schemas.openxmlformats.org/officeDocument/2006/relationships/customXml" Target="../ink/ink276.xml"/><Relationship Id="rId19" Type="http://schemas.openxmlformats.org/officeDocument/2006/relationships/image" Target="../media/image267.png"/></Relationships>
</file>

<file path=ppt/slides/_rels/slide3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08.png"/><Relationship Id="rId18" Type="http://schemas.openxmlformats.org/officeDocument/2006/relationships/customXml" Target="../ink/ink286.xml"/><Relationship Id="rId26" Type="http://schemas.openxmlformats.org/officeDocument/2006/relationships/customXml" Target="../ink/ink290.xml"/><Relationship Id="rId39" Type="http://schemas.openxmlformats.org/officeDocument/2006/relationships/image" Target="../media/image321.png"/><Relationship Id="rId21" Type="http://schemas.openxmlformats.org/officeDocument/2006/relationships/image" Target="../media/image312.png"/><Relationship Id="rId34" Type="http://schemas.openxmlformats.org/officeDocument/2006/relationships/customXml" Target="../ink/ink294.xml"/><Relationship Id="rId7" Type="http://schemas.openxmlformats.org/officeDocument/2006/relationships/image" Target="../media/image305.png"/><Relationship Id="rId12" Type="http://schemas.openxmlformats.org/officeDocument/2006/relationships/customXml" Target="../ink/ink283.xml"/><Relationship Id="rId17" Type="http://schemas.openxmlformats.org/officeDocument/2006/relationships/image" Target="../media/image310.png"/><Relationship Id="rId25" Type="http://schemas.openxmlformats.org/officeDocument/2006/relationships/image" Target="../media/image314.png"/><Relationship Id="rId33" Type="http://schemas.openxmlformats.org/officeDocument/2006/relationships/image" Target="../media/image318.png"/><Relationship Id="rId38" Type="http://schemas.openxmlformats.org/officeDocument/2006/relationships/customXml" Target="../ink/ink296.xml"/><Relationship Id="rId2" Type="http://schemas.openxmlformats.org/officeDocument/2006/relationships/slideLayout" Target="../slideLayouts/slideLayout12.xml"/><Relationship Id="rId16" Type="http://schemas.openxmlformats.org/officeDocument/2006/relationships/customXml" Target="../ink/ink285.xml"/><Relationship Id="rId20" Type="http://schemas.openxmlformats.org/officeDocument/2006/relationships/customXml" Target="../ink/ink287.xml"/><Relationship Id="rId29" Type="http://schemas.openxmlformats.org/officeDocument/2006/relationships/image" Target="../media/image316.png"/><Relationship Id="rId1" Type="http://schemas.openxmlformats.org/officeDocument/2006/relationships/vmlDrawing" Target="../drawings/vmlDrawing2.vml"/><Relationship Id="rId6" Type="http://schemas.openxmlformats.org/officeDocument/2006/relationships/customXml" Target="../ink/ink280.xml"/><Relationship Id="rId11" Type="http://schemas.openxmlformats.org/officeDocument/2006/relationships/image" Target="../media/image307.png"/><Relationship Id="rId24" Type="http://schemas.openxmlformats.org/officeDocument/2006/relationships/customXml" Target="../ink/ink289.xml"/><Relationship Id="rId32" Type="http://schemas.openxmlformats.org/officeDocument/2006/relationships/customXml" Target="../ink/ink293.xml"/><Relationship Id="rId37" Type="http://schemas.openxmlformats.org/officeDocument/2006/relationships/image" Target="../media/image320.png"/><Relationship Id="rId5" Type="http://schemas.openxmlformats.org/officeDocument/2006/relationships/image" Target="../media/image173.emf"/><Relationship Id="rId15" Type="http://schemas.openxmlformats.org/officeDocument/2006/relationships/image" Target="../media/image309.png"/><Relationship Id="rId23" Type="http://schemas.openxmlformats.org/officeDocument/2006/relationships/image" Target="../media/image313.png"/><Relationship Id="rId28" Type="http://schemas.openxmlformats.org/officeDocument/2006/relationships/customXml" Target="../ink/ink291.xml"/><Relationship Id="rId36" Type="http://schemas.openxmlformats.org/officeDocument/2006/relationships/customXml" Target="../ink/ink295.xml"/><Relationship Id="rId10" Type="http://schemas.openxmlformats.org/officeDocument/2006/relationships/customXml" Target="../ink/ink282.xml"/><Relationship Id="rId19" Type="http://schemas.openxmlformats.org/officeDocument/2006/relationships/image" Target="../media/image311.png"/><Relationship Id="rId31" Type="http://schemas.openxmlformats.org/officeDocument/2006/relationships/image" Target="../media/image317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306.png"/><Relationship Id="rId14" Type="http://schemas.openxmlformats.org/officeDocument/2006/relationships/customXml" Target="../ink/ink284.xml"/><Relationship Id="rId22" Type="http://schemas.openxmlformats.org/officeDocument/2006/relationships/customXml" Target="../ink/ink288.xml"/><Relationship Id="rId27" Type="http://schemas.openxmlformats.org/officeDocument/2006/relationships/image" Target="../media/image315.png"/><Relationship Id="rId30" Type="http://schemas.openxmlformats.org/officeDocument/2006/relationships/customXml" Target="../ink/ink292.xml"/><Relationship Id="rId35" Type="http://schemas.openxmlformats.org/officeDocument/2006/relationships/image" Target="../media/image319.png"/><Relationship Id="rId8" Type="http://schemas.openxmlformats.org/officeDocument/2006/relationships/customXml" Target="../ink/ink281.xml"/><Relationship Id="rId3" Type="http://schemas.openxmlformats.org/officeDocument/2006/relationships/image" Target="../media/image303.png"/></Relationships>
</file>

<file path=ppt/slides/_rels/slide36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354.xml"/><Relationship Id="rId21" Type="http://schemas.openxmlformats.org/officeDocument/2006/relationships/customXml" Target="../ink/ink306.xml"/><Relationship Id="rId42" Type="http://schemas.openxmlformats.org/officeDocument/2006/relationships/image" Target="../media/image341.png"/><Relationship Id="rId63" Type="http://schemas.openxmlformats.org/officeDocument/2006/relationships/customXml" Target="../ink/ink327.xml"/><Relationship Id="rId84" Type="http://schemas.openxmlformats.org/officeDocument/2006/relationships/image" Target="../media/image362.png"/><Relationship Id="rId138" Type="http://schemas.openxmlformats.org/officeDocument/2006/relationships/image" Target="../media/image389.png"/><Relationship Id="rId159" Type="http://schemas.openxmlformats.org/officeDocument/2006/relationships/customXml" Target="../ink/ink375.xml"/><Relationship Id="rId170" Type="http://schemas.openxmlformats.org/officeDocument/2006/relationships/image" Target="../media/image405.png"/><Relationship Id="rId107" Type="http://schemas.openxmlformats.org/officeDocument/2006/relationships/customXml" Target="../ink/ink349.xml"/><Relationship Id="rId11" Type="http://schemas.openxmlformats.org/officeDocument/2006/relationships/customXml" Target="../ink/ink301.xml"/><Relationship Id="rId32" Type="http://schemas.openxmlformats.org/officeDocument/2006/relationships/image" Target="../media/image336.png"/><Relationship Id="rId53" Type="http://schemas.openxmlformats.org/officeDocument/2006/relationships/customXml" Target="../ink/ink322.xml"/><Relationship Id="rId74" Type="http://schemas.openxmlformats.org/officeDocument/2006/relationships/image" Target="../media/image357.png"/><Relationship Id="rId128" Type="http://schemas.openxmlformats.org/officeDocument/2006/relationships/image" Target="../media/image384.png"/><Relationship Id="rId149" Type="http://schemas.openxmlformats.org/officeDocument/2006/relationships/customXml" Target="../ink/ink370.xml"/><Relationship Id="rId5" Type="http://schemas.openxmlformats.org/officeDocument/2006/relationships/customXml" Target="../ink/ink298.xml"/><Relationship Id="rId95" Type="http://schemas.openxmlformats.org/officeDocument/2006/relationships/customXml" Target="../ink/ink343.xml"/><Relationship Id="rId160" Type="http://schemas.openxmlformats.org/officeDocument/2006/relationships/image" Target="../media/image400.png"/><Relationship Id="rId181" Type="http://schemas.openxmlformats.org/officeDocument/2006/relationships/customXml" Target="../ink/ink386.xml"/><Relationship Id="rId22" Type="http://schemas.openxmlformats.org/officeDocument/2006/relationships/image" Target="../media/image331.png"/><Relationship Id="rId43" Type="http://schemas.openxmlformats.org/officeDocument/2006/relationships/customXml" Target="../ink/ink317.xml"/><Relationship Id="rId64" Type="http://schemas.openxmlformats.org/officeDocument/2006/relationships/image" Target="../media/image352.png"/><Relationship Id="rId118" Type="http://schemas.openxmlformats.org/officeDocument/2006/relationships/image" Target="../media/image379.png"/><Relationship Id="rId139" Type="http://schemas.openxmlformats.org/officeDocument/2006/relationships/customXml" Target="../ink/ink365.xml"/><Relationship Id="rId85" Type="http://schemas.openxmlformats.org/officeDocument/2006/relationships/customXml" Target="../ink/ink338.xml"/><Relationship Id="rId150" Type="http://schemas.openxmlformats.org/officeDocument/2006/relationships/image" Target="../media/image395.png"/><Relationship Id="rId171" Type="http://schemas.openxmlformats.org/officeDocument/2006/relationships/customXml" Target="../ink/ink381.xml"/><Relationship Id="rId12" Type="http://schemas.openxmlformats.org/officeDocument/2006/relationships/image" Target="../media/image326.png"/><Relationship Id="rId33" Type="http://schemas.openxmlformats.org/officeDocument/2006/relationships/customXml" Target="../ink/ink312.xml"/><Relationship Id="rId108" Type="http://schemas.openxmlformats.org/officeDocument/2006/relationships/image" Target="../media/image374.png"/><Relationship Id="rId129" Type="http://schemas.openxmlformats.org/officeDocument/2006/relationships/customXml" Target="../ink/ink360.xml"/><Relationship Id="rId54" Type="http://schemas.openxmlformats.org/officeDocument/2006/relationships/image" Target="../media/image347.png"/><Relationship Id="rId75" Type="http://schemas.openxmlformats.org/officeDocument/2006/relationships/customXml" Target="../ink/ink333.xml"/><Relationship Id="rId96" Type="http://schemas.openxmlformats.org/officeDocument/2006/relationships/image" Target="../media/image368.png"/><Relationship Id="rId140" Type="http://schemas.openxmlformats.org/officeDocument/2006/relationships/image" Target="../media/image390.png"/><Relationship Id="rId161" Type="http://schemas.openxmlformats.org/officeDocument/2006/relationships/customXml" Target="../ink/ink376.xml"/><Relationship Id="rId182" Type="http://schemas.openxmlformats.org/officeDocument/2006/relationships/image" Target="../media/image411.png"/><Relationship Id="rId6" Type="http://schemas.openxmlformats.org/officeDocument/2006/relationships/image" Target="../media/image323.png"/><Relationship Id="rId23" Type="http://schemas.openxmlformats.org/officeDocument/2006/relationships/customXml" Target="../ink/ink307.xml"/><Relationship Id="rId119" Type="http://schemas.openxmlformats.org/officeDocument/2006/relationships/customXml" Target="../ink/ink355.xml"/><Relationship Id="rId44" Type="http://schemas.openxmlformats.org/officeDocument/2006/relationships/image" Target="../media/image342.png"/><Relationship Id="rId60" Type="http://schemas.openxmlformats.org/officeDocument/2006/relationships/image" Target="../media/image350.png"/><Relationship Id="rId65" Type="http://schemas.openxmlformats.org/officeDocument/2006/relationships/customXml" Target="../ink/ink328.xml"/><Relationship Id="rId81" Type="http://schemas.openxmlformats.org/officeDocument/2006/relationships/customXml" Target="../ink/ink336.xml"/><Relationship Id="rId86" Type="http://schemas.openxmlformats.org/officeDocument/2006/relationships/image" Target="../media/image363.png"/><Relationship Id="rId130" Type="http://schemas.openxmlformats.org/officeDocument/2006/relationships/image" Target="../media/image385.png"/><Relationship Id="rId135" Type="http://schemas.openxmlformats.org/officeDocument/2006/relationships/customXml" Target="../ink/ink363.xml"/><Relationship Id="rId151" Type="http://schemas.openxmlformats.org/officeDocument/2006/relationships/customXml" Target="../ink/ink371.xml"/><Relationship Id="rId156" Type="http://schemas.openxmlformats.org/officeDocument/2006/relationships/image" Target="../media/image398.png"/><Relationship Id="rId177" Type="http://schemas.openxmlformats.org/officeDocument/2006/relationships/customXml" Target="../ink/ink384.xml"/><Relationship Id="rId172" Type="http://schemas.openxmlformats.org/officeDocument/2006/relationships/image" Target="../media/image406.png"/><Relationship Id="rId13" Type="http://schemas.openxmlformats.org/officeDocument/2006/relationships/customXml" Target="../ink/ink302.xml"/><Relationship Id="rId18" Type="http://schemas.openxmlformats.org/officeDocument/2006/relationships/image" Target="../media/image329.png"/><Relationship Id="rId39" Type="http://schemas.openxmlformats.org/officeDocument/2006/relationships/customXml" Target="../ink/ink315.xml"/><Relationship Id="rId109" Type="http://schemas.openxmlformats.org/officeDocument/2006/relationships/customXml" Target="../ink/ink350.xml"/><Relationship Id="rId34" Type="http://schemas.openxmlformats.org/officeDocument/2006/relationships/image" Target="../media/image337.png"/><Relationship Id="rId50" Type="http://schemas.openxmlformats.org/officeDocument/2006/relationships/image" Target="../media/image345.png"/><Relationship Id="rId55" Type="http://schemas.openxmlformats.org/officeDocument/2006/relationships/customXml" Target="../ink/ink323.xml"/><Relationship Id="rId76" Type="http://schemas.openxmlformats.org/officeDocument/2006/relationships/image" Target="../media/image358.png"/><Relationship Id="rId97" Type="http://schemas.openxmlformats.org/officeDocument/2006/relationships/customXml" Target="../ink/ink344.xml"/><Relationship Id="rId104" Type="http://schemas.openxmlformats.org/officeDocument/2006/relationships/image" Target="../media/image372.png"/><Relationship Id="rId120" Type="http://schemas.openxmlformats.org/officeDocument/2006/relationships/image" Target="../media/image380.png"/><Relationship Id="rId125" Type="http://schemas.openxmlformats.org/officeDocument/2006/relationships/customXml" Target="../ink/ink358.xml"/><Relationship Id="rId141" Type="http://schemas.openxmlformats.org/officeDocument/2006/relationships/customXml" Target="../ink/ink366.xml"/><Relationship Id="rId146" Type="http://schemas.openxmlformats.org/officeDocument/2006/relationships/image" Target="../media/image393.png"/><Relationship Id="rId167" Type="http://schemas.openxmlformats.org/officeDocument/2006/relationships/customXml" Target="../ink/ink379.xml"/><Relationship Id="rId7" Type="http://schemas.openxmlformats.org/officeDocument/2006/relationships/customXml" Target="../ink/ink299.xml"/><Relationship Id="rId71" Type="http://schemas.openxmlformats.org/officeDocument/2006/relationships/customXml" Target="../ink/ink331.xml"/><Relationship Id="rId92" Type="http://schemas.openxmlformats.org/officeDocument/2006/relationships/image" Target="../media/image366.png"/><Relationship Id="rId162" Type="http://schemas.openxmlformats.org/officeDocument/2006/relationships/image" Target="../media/image401.png"/><Relationship Id="rId2" Type="http://schemas.openxmlformats.org/officeDocument/2006/relationships/image" Target="../media/image90.gif"/><Relationship Id="rId29" Type="http://schemas.openxmlformats.org/officeDocument/2006/relationships/customXml" Target="../ink/ink310.xml"/><Relationship Id="rId24" Type="http://schemas.openxmlformats.org/officeDocument/2006/relationships/image" Target="../media/image332.png"/><Relationship Id="rId40" Type="http://schemas.openxmlformats.org/officeDocument/2006/relationships/image" Target="../media/image340.png"/><Relationship Id="rId45" Type="http://schemas.openxmlformats.org/officeDocument/2006/relationships/customXml" Target="../ink/ink318.xml"/><Relationship Id="rId66" Type="http://schemas.openxmlformats.org/officeDocument/2006/relationships/image" Target="../media/image353.png"/><Relationship Id="rId87" Type="http://schemas.openxmlformats.org/officeDocument/2006/relationships/customXml" Target="../ink/ink339.xml"/><Relationship Id="rId110" Type="http://schemas.openxmlformats.org/officeDocument/2006/relationships/image" Target="../media/image375.png"/><Relationship Id="rId115" Type="http://schemas.openxmlformats.org/officeDocument/2006/relationships/customXml" Target="../ink/ink353.xml"/><Relationship Id="rId131" Type="http://schemas.openxmlformats.org/officeDocument/2006/relationships/customXml" Target="../ink/ink361.xml"/><Relationship Id="rId136" Type="http://schemas.openxmlformats.org/officeDocument/2006/relationships/image" Target="../media/image388.png"/><Relationship Id="rId157" Type="http://schemas.openxmlformats.org/officeDocument/2006/relationships/customXml" Target="../ink/ink374.xml"/><Relationship Id="rId178" Type="http://schemas.openxmlformats.org/officeDocument/2006/relationships/image" Target="../media/image409.png"/><Relationship Id="rId61" Type="http://schemas.openxmlformats.org/officeDocument/2006/relationships/customXml" Target="../ink/ink326.xml"/><Relationship Id="rId82" Type="http://schemas.openxmlformats.org/officeDocument/2006/relationships/image" Target="../media/image361.png"/><Relationship Id="rId152" Type="http://schemas.openxmlformats.org/officeDocument/2006/relationships/image" Target="../media/image396.png"/><Relationship Id="rId173" Type="http://schemas.openxmlformats.org/officeDocument/2006/relationships/customXml" Target="../ink/ink382.xml"/><Relationship Id="rId19" Type="http://schemas.openxmlformats.org/officeDocument/2006/relationships/customXml" Target="../ink/ink305.xml"/><Relationship Id="rId14" Type="http://schemas.openxmlformats.org/officeDocument/2006/relationships/image" Target="../media/image327.png"/><Relationship Id="rId30" Type="http://schemas.openxmlformats.org/officeDocument/2006/relationships/image" Target="../media/image335.png"/><Relationship Id="rId35" Type="http://schemas.openxmlformats.org/officeDocument/2006/relationships/customXml" Target="../ink/ink313.xml"/><Relationship Id="rId56" Type="http://schemas.openxmlformats.org/officeDocument/2006/relationships/image" Target="../media/image348.png"/><Relationship Id="rId77" Type="http://schemas.openxmlformats.org/officeDocument/2006/relationships/customXml" Target="../ink/ink334.xml"/><Relationship Id="rId100" Type="http://schemas.openxmlformats.org/officeDocument/2006/relationships/image" Target="../media/image370.png"/><Relationship Id="rId105" Type="http://schemas.openxmlformats.org/officeDocument/2006/relationships/customXml" Target="../ink/ink348.xml"/><Relationship Id="rId126" Type="http://schemas.openxmlformats.org/officeDocument/2006/relationships/image" Target="../media/image383.png"/><Relationship Id="rId147" Type="http://schemas.openxmlformats.org/officeDocument/2006/relationships/customXml" Target="../ink/ink369.xml"/><Relationship Id="rId168" Type="http://schemas.openxmlformats.org/officeDocument/2006/relationships/image" Target="../media/image404.png"/><Relationship Id="rId8" Type="http://schemas.openxmlformats.org/officeDocument/2006/relationships/image" Target="../media/image324.png"/><Relationship Id="rId51" Type="http://schemas.openxmlformats.org/officeDocument/2006/relationships/customXml" Target="../ink/ink321.xml"/><Relationship Id="rId72" Type="http://schemas.openxmlformats.org/officeDocument/2006/relationships/image" Target="../media/image356.png"/><Relationship Id="rId93" Type="http://schemas.openxmlformats.org/officeDocument/2006/relationships/customXml" Target="../ink/ink342.xml"/><Relationship Id="rId98" Type="http://schemas.openxmlformats.org/officeDocument/2006/relationships/image" Target="../media/image369.png"/><Relationship Id="rId121" Type="http://schemas.openxmlformats.org/officeDocument/2006/relationships/customXml" Target="../ink/ink356.xml"/><Relationship Id="rId142" Type="http://schemas.openxmlformats.org/officeDocument/2006/relationships/image" Target="../media/image391.png"/><Relationship Id="rId163" Type="http://schemas.openxmlformats.org/officeDocument/2006/relationships/customXml" Target="../ink/ink377.xml"/><Relationship Id="rId3" Type="http://schemas.openxmlformats.org/officeDocument/2006/relationships/customXml" Target="../ink/ink297.xml"/><Relationship Id="rId25" Type="http://schemas.openxmlformats.org/officeDocument/2006/relationships/customXml" Target="../ink/ink308.xml"/><Relationship Id="rId46" Type="http://schemas.openxmlformats.org/officeDocument/2006/relationships/image" Target="../media/image343.png"/><Relationship Id="rId67" Type="http://schemas.openxmlformats.org/officeDocument/2006/relationships/customXml" Target="../ink/ink329.xml"/><Relationship Id="rId116" Type="http://schemas.openxmlformats.org/officeDocument/2006/relationships/image" Target="../media/image378.png"/><Relationship Id="rId137" Type="http://schemas.openxmlformats.org/officeDocument/2006/relationships/customXml" Target="../ink/ink364.xml"/><Relationship Id="rId158" Type="http://schemas.openxmlformats.org/officeDocument/2006/relationships/image" Target="../media/image399.png"/><Relationship Id="rId20" Type="http://schemas.openxmlformats.org/officeDocument/2006/relationships/image" Target="../media/image330.png"/><Relationship Id="rId41" Type="http://schemas.openxmlformats.org/officeDocument/2006/relationships/customXml" Target="../ink/ink316.xml"/><Relationship Id="rId62" Type="http://schemas.openxmlformats.org/officeDocument/2006/relationships/image" Target="../media/image351.png"/><Relationship Id="rId83" Type="http://schemas.openxmlformats.org/officeDocument/2006/relationships/customXml" Target="../ink/ink337.xml"/><Relationship Id="rId88" Type="http://schemas.openxmlformats.org/officeDocument/2006/relationships/image" Target="../media/image364.png"/><Relationship Id="rId111" Type="http://schemas.openxmlformats.org/officeDocument/2006/relationships/customXml" Target="../ink/ink351.xml"/><Relationship Id="rId132" Type="http://schemas.openxmlformats.org/officeDocument/2006/relationships/image" Target="../media/image386.png"/><Relationship Id="rId153" Type="http://schemas.openxmlformats.org/officeDocument/2006/relationships/customXml" Target="../ink/ink372.xml"/><Relationship Id="rId174" Type="http://schemas.openxmlformats.org/officeDocument/2006/relationships/image" Target="../media/image407.png"/><Relationship Id="rId179" Type="http://schemas.openxmlformats.org/officeDocument/2006/relationships/customXml" Target="../ink/ink385.xml"/><Relationship Id="rId15" Type="http://schemas.openxmlformats.org/officeDocument/2006/relationships/customXml" Target="../ink/ink303.xml"/><Relationship Id="rId36" Type="http://schemas.openxmlformats.org/officeDocument/2006/relationships/image" Target="../media/image338.png"/><Relationship Id="rId57" Type="http://schemas.openxmlformats.org/officeDocument/2006/relationships/customXml" Target="../ink/ink324.xml"/><Relationship Id="rId106" Type="http://schemas.openxmlformats.org/officeDocument/2006/relationships/image" Target="../media/image373.png"/><Relationship Id="rId127" Type="http://schemas.openxmlformats.org/officeDocument/2006/relationships/customXml" Target="../ink/ink359.xml"/><Relationship Id="rId10" Type="http://schemas.openxmlformats.org/officeDocument/2006/relationships/image" Target="../media/image325.png"/><Relationship Id="rId31" Type="http://schemas.openxmlformats.org/officeDocument/2006/relationships/customXml" Target="../ink/ink311.xml"/><Relationship Id="rId52" Type="http://schemas.openxmlformats.org/officeDocument/2006/relationships/image" Target="../media/image346.png"/><Relationship Id="rId73" Type="http://schemas.openxmlformats.org/officeDocument/2006/relationships/customXml" Target="../ink/ink332.xml"/><Relationship Id="rId78" Type="http://schemas.openxmlformats.org/officeDocument/2006/relationships/image" Target="../media/image359.png"/><Relationship Id="rId94" Type="http://schemas.openxmlformats.org/officeDocument/2006/relationships/image" Target="../media/image367.png"/><Relationship Id="rId99" Type="http://schemas.openxmlformats.org/officeDocument/2006/relationships/customXml" Target="../ink/ink345.xml"/><Relationship Id="rId101" Type="http://schemas.openxmlformats.org/officeDocument/2006/relationships/customXml" Target="../ink/ink346.xml"/><Relationship Id="rId122" Type="http://schemas.openxmlformats.org/officeDocument/2006/relationships/image" Target="../media/image381.png"/><Relationship Id="rId143" Type="http://schemas.openxmlformats.org/officeDocument/2006/relationships/customXml" Target="../ink/ink367.xml"/><Relationship Id="rId148" Type="http://schemas.openxmlformats.org/officeDocument/2006/relationships/image" Target="../media/image394.png"/><Relationship Id="rId164" Type="http://schemas.openxmlformats.org/officeDocument/2006/relationships/image" Target="../media/image402.png"/><Relationship Id="rId169" Type="http://schemas.openxmlformats.org/officeDocument/2006/relationships/customXml" Target="../ink/ink380.xml"/><Relationship Id="rId4" Type="http://schemas.openxmlformats.org/officeDocument/2006/relationships/image" Target="../media/image322.png"/><Relationship Id="rId9" Type="http://schemas.openxmlformats.org/officeDocument/2006/relationships/customXml" Target="../ink/ink300.xml"/><Relationship Id="rId180" Type="http://schemas.openxmlformats.org/officeDocument/2006/relationships/image" Target="../media/image410.png"/><Relationship Id="rId26" Type="http://schemas.openxmlformats.org/officeDocument/2006/relationships/image" Target="../media/image333.png"/><Relationship Id="rId47" Type="http://schemas.openxmlformats.org/officeDocument/2006/relationships/customXml" Target="../ink/ink319.xml"/><Relationship Id="rId68" Type="http://schemas.openxmlformats.org/officeDocument/2006/relationships/image" Target="../media/image354.png"/><Relationship Id="rId89" Type="http://schemas.openxmlformats.org/officeDocument/2006/relationships/customXml" Target="../ink/ink340.xml"/><Relationship Id="rId112" Type="http://schemas.openxmlformats.org/officeDocument/2006/relationships/image" Target="../media/image376.png"/><Relationship Id="rId133" Type="http://schemas.openxmlformats.org/officeDocument/2006/relationships/customXml" Target="../ink/ink362.xml"/><Relationship Id="rId154" Type="http://schemas.openxmlformats.org/officeDocument/2006/relationships/image" Target="../media/image397.png"/><Relationship Id="rId175" Type="http://schemas.openxmlformats.org/officeDocument/2006/relationships/customXml" Target="../ink/ink383.xml"/><Relationship Id="rId16" Type="http://schemas.openxmlformats.org/officeDocument/2006/relationships/image" Target="../media/image328.png"/><Relationship Id="rId37" Type="http://schemas.openxmlformats.org/officeDocument/2006/relationships/customXml" Target="../ink/ink314.xml"/><Relationship Id="rId58" Type="http://schemas.openxmlformats.org/officeDocument/2006/relationships/image" Target="../media/image349.png"/><Relationship Id="rId79" Type="http://schemas.openxmlformats.org/officeDocument/2006/relationships/customXml" Target="../ink/ink335.xml"/><Relationship Id="rId102" Type="http://schemas.openxmlformats.org/officeDocument/2006/relationships/image" Target="../media/image371.png"/><Relationship Id="rId123" Type="http://schemas.openxmlformats.org/officeDocument/2006/relationships/customXml" Target="../ink/ink357.xml"/><Relationship Id="rId144" Type="http://schemas.openxmlformats.org/officeDocument/2006/relationships/image" Target="../media/image392.png"/><Relationship Id="rId90" Type="http://schemas.openxmlformats.org/officeDocument/2006/relationships/image" Target="../media/image365.png"/><Relationship Id="rId165" Type="http://schemas.openxmlformats.org/officeDocument/2006/relationships/customXml" Target="../ink/ink378.xml"/><Relationship Id="rId27" Type="http://schemas.openxmlformats.org/officeDocument/2006/relationships/customXml" Target="../ink/ink309.xml"/><Relationship Id="rId48" Type="http://schemas.openxmlformats.org/officeDocument/2006/relationships/image" Target="../media/image344.png"/><Relationship Id="rId69" Type="http://schemas.openxmlformats.org/officeDocument/2006/relationships/customXml" Target="../ink/ink330.xml"/><Relationship Id="rId113" Type="http://schemas.openxmlformats.org/officeDocument/2006/relationships/customXml" Target="../ink/ink352.xml"/><Relationship Id="rId134" Type="http://schemas.openxmlformats.org/officeDocument/2006/relationships/image" Target="../media/image387.png"/><Relationship Id="rId80" Type="http://schemas.openxmlformats.org/officeDocument/2006/relationships/image" Target="../media/image360.png"/><Relationship Id="rId155" Type="http://schemas.openxmlformats.org/officeDocument/2006/relationships/customXml" Target="../ink/ink373.xml"/><Relationship Id="rId176" Type="http://schemas.openxmlformats.org/officeDocument/2006/relationships/image" Target="../media/image408.png"/><Relationship Id="rId17" Type="http://schemas.openxmlformats.org/officeDocument/2006/relationships/customXml" Target="../ink/ink304.xml"/><Relationship Id="rId38" Type="http://schemas.openxmlformats.org/officeDocument/2006/relationships/image" Target="../media/image339.png"/><Relationship Id="rId59" Type="http://schemas.openxmlformats.org/officeDocument/2006/relationships/customXml" Target="../ink/ink325.xml"/><Relationship Id="rId103" Type="http://schemas.openxmlformats.org/officeDocument/2006/relationships/customXml" Target="../ink/ink347.xml"/><Relationship Id="rId124" Type="http://schemas.openxmlformats.org/officeDocument/2006/relationships/image" Target="../media/image382.png"/><Relationship Id="rId70" Type="http://schemas.openxmlformats.org/officeDocument/2006/relationships/image" Target="../media/image355.png"/><Relationship Id="rId91" Type="http://schemas.openxmlformats.org/officeDocument/2006/relationships/customXml" Target="../ink/ink341.xml"/><Relationship Id="rId145" Type="http://schemas.openxmlformats.org/officeDocument/2006/relationships/customXml" Target="../ink/ink368.xml"/><Relationship Id="rId166" Type="http://schemas.openxmlformats.org/officeDocument/2006/relationships/image" Target="../media/image403.png"/><Relationship Id="rId1" Type="http://schemas.openxmlformats.org/officeDocument/2006/relationships/slideLayout" Target="../slideLayouts/slideLayout2.xml"/><Relationship Id="rId28" Type="http://schemas.openxmlformats.org/officeDocument/2006/relationships/image" Target="../media/image334.png"/><Relationship Id="rId49" Type="http://schemas.openxmlformats.org/officeDocument/2006/relationships/customXml" Target="../ink/ink320.xml"/><Relationship Id="rId114" Type="http://schemas.openxmlformats.org/officeDocument/2006/relationships/image" Target="../media/image377.png"/></Relationships>
</file>

<file path=ppt/slides/_rels/slide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41.png"/><Relationship Id="rId21" Type="http://schemas.openxmlformats.org/officeDocument/2006/relationships/customXml" Target="../ink/ink9.xml"/><Relationship Id="rId34" Type="http://schemas.openxmlformats.org/officeDocument/2006/relationships/image" Target="../media/image45.png"/><Relationship Id="rId42" Type="http://schemas.openxmlformats.org/officeDocument/2006/relationships/image" Target="../media/image49.png"/><Relationship Id="rId47" Type="http://schemas.openxmlformats.org/officeDocument/2006/relationships/customXml" Target="../ink/ink22.xml"/><Relationship Id="rId50" Type="http://schemas.openxmlformats.org/officeDocument/2006/relationships/image" Target="../media/image53.png"/><Relationship Id="rId55" Type="http://schemas.openxmlformats.org/officeDocument/2006/relationships/customXml" Target="../ink/ink26.xml"/><Relationship Id="rId63" Type="http://schemas.openxmlformats.org/officeDocument/2006/relationships/customXml" Target="../ink/ink30.xml"/><Relationship Id="rId68" Type="http://schemas.openxmlformats.org/officeDocument/2006/relationships/image" Target="../media/image62.png"/><Relationship Id="rId7" Type="http://schemas.openxmlformats.org/officeDocument/2006/relationships/customXml" Target="../ink/ink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png"/><Relationship Id="rId29" Type="http://schemas.openxmlformats.org/officeDocument/2006/relationships/customXml" Target="../ink/ink13.xml"/><Relationship Id="rId11" Type="http://schemas.openxmlformats.org/officeDocument/2006/relationships/customXml" Target="../ink/ink4.xml"/><Relationship Id="rId24" Type="http://schemas.openxmlformats.org/officeDocument/2006/relationships/image" Target="../media/image40.png"/><Relationship Id="rId32" Type="http://schemas.openxmlformats.org/officeDocument/2006/relationships/image" Target="../media/image44.png"/><Relationship Id="rId37" Type="http://schemas.openxmlformats.org/officeDocument/2006/relationships/customXml" Target="../ink/ink17.xml"/><Relationship Id="rId40" Type="http://schemas.openxmlformats.org/officeDocument/2006/relationships/image" Target="../media/image48.png"/><Relationship Id="rId45" Type="http://schemas.openxmlformats.org/officeDocument/2006/relationships/customXml" Target="../ink/ink21.xml"/><Relationship Id="rId53" Type="http://schemas.openxmlformats.org/officeDocument/2006/relationships/customXml" Target="../ink/ink25.xml"/><Relationship Id="rId58" Type="http://schemas.openxmlformats.org/officeDocument/2006/relationships/image" Target="../media/image57.png"/><Relationship Id="rId66" Type="http://schemas.openxmlformats.org/officeDocument/2006/relationships/image" Target="../media/image61.png"/><Relationship Id="rId5" Type="http://schemas.openxmlformats.org/officeDocument/2006/relationships/customXml" Target="../ink/ink1.xml"/><Relationship Id="rId61" Type="http://schemas.openxmlformats.org/officeDocument/2006/relationships/customXml" Target="../ink/ink29.xml"/><Relationship Id="rId19" Type="http://schemas.openxmlformats.org/officeDocument/2006/relationships/customXml" Target="../ink/ink8.xml"/><Relationship Id="rId14" Type="http://schemas.openxmlformats.org/officeDocument/2006/relationships/image" Target="../media/image35.png"/><Relationship Id="rId22" Type="http://schemas.openxmlformats.org/officeDocument/2006/relationships/image" Target="../media/image39.png"/><Relationship Id="rId27" Type="http://schemas.openxmlformats.org/officeDocument/2006/relationships/customXml" Target="../ink/ink12.xml"/><Relationship Id="rId30" Type="http://schemas.openxmlformats.org/officeDocument/2006/relationships/image" Target="../media/image43.png"/><Relationship Id="rId35" Type="http://schemas.openxmlformats.org/officeDocument/2006/relationships/customXml" Target="../ink/ink16.xml"/><Relationship Id="rId43" Type="http://schemas.openxmlformats.org/officeDocument/2006/relationships/customXml" Target="../ink/ink20.xml"/><Relationship Id="rId48" Type="http://schemas.openxmlformats.org/officeDocument/2006/relationships/image" Target="../media/image52.png"/><Relationship Id="rId56" Type="http://schemas.openxmlformats.org/officeDocument/2006/relationships/image" Target="../media/image56.png"/><Relationship Id="rId64" Type="http://schemas.openxmlformats.org/officeDocument/2006/relationships/image" Target="../media/image60.png"/><Relationship Id="rId8" Type="http://schemas.openxmlformats.org/officeDocument/2006/relationships/image" Target="../media/image32.png"/><Relationship Id="rId51" Type="http://schemas.openxmlformats.org/officeDocument/2006/relationships/customXml" Target="../ink/ink24.xml"/><Relationship Id="rId3" Type="http://schemas.openxmlformats.org/officeDocument/2006/relationships/package" Target="../embeddings/Microsoft_Visio_Drawing.vsdx"/><Relationship Id="rId12" Type="http://schemas.openxmlformats.org/officeDocument/2006/relationships/image" Target="../media/image34.png"/><Relationship Id="rId17" Type="http://schemas.openxmlformats.org/officeDocument/2006/relationships/customXml" Target="../ink/ink7.xml"/><Relationship Id="rId25" Type="http://schemas.openxmlformats.org/officeDocument/2006/relationships/customXml" Target="../ink/ink11.xml"/><Relationship Id="rId33" Type="http://schemas.openxmlformats.org/officeDocument/2006/relationships/customXml" Target="../ink/ink15.xml"/><Relationship Id="rId38" Type="http://schemas.openxmlformats.org/officeDocument/2006/relationships/image" Target="../media/image47.png"/><Relationship Id="rId46" Type="http://schemas.openxmlformats.org/officeDocument/2006/relationships/image" Target="../media/image51.png"/><Relationship Id="rId59" Type="http://schemas.openxmlformats.org/officeDocument/2006/relationships/customXml" Target="../ink/ink28.xml"/><Relationship Id="rId67" Type="http://schemas.openxmlformats.org/officeDocument/2006/relationships/customXml" Target="../ink/ink32.xml"/><Relationship Id="rId20" Type="http://schemas.openxmlformats.org/officeDocument/2006/relationships/image" Target="../media/image38.png"/><Relationship Id="rId41" Type="http://schemas.openxmlformats.org/officeDocument/2006/relationships/customXml" Target="../ink/ink19.xml"/><Relationship Id="rId54" Type="http://schemas.openxmlformats.org/officeDocument/2006/relationships/image" Target="../media/image55.png"/><Relationship Id="rId62" Type="http://schemas.openxmlformats.org/officeDocument/2006/relationships/image" Target="../media/image5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png"/><Relationship Id="rId15" Type="http://schemas.openxmlformats.org/officeDocument/2006/relationships/customXml" Target="../ink/ink6.xml"/><Relationship Id="rId23" Type="http://schemas.openxmlformats.org/officeDocument/2006/relationships/customXml" Target="../ink/ink10.xml"/><Relationship Id="rId28" Type="http://schemas.openxmlformats.org/officeDocument/2006/relationships/image" Target="../media/image42.png"/><Relationship Id="rId36" Type="http://schemas.openxmlformats.org/officeDocument/2006/relationships/image" Target="../media/image46.png"/><Relationship Id="rId49" Type="http://schemas.openxmlformats.org/officeDocument/2006/relationships/customXml" Target="../ink/ink23.xml"/><Relationship Id="rId57" Type="http://schemas.openxmlformats.org/officeDocument/2006/relationships/customXml" Target="../ink/ink27.xml"/><Relationship Id="rId10" Type="http://schemas.openxmlformats.org/officeDocument/2006/relationships/image" Target="../media/image33.png"/><Relationship Id="rId31" Type="http://schemas.openxmlformats.org/officeDocument/2006/relationships/customXml" Target="../ink/ink14.xml"/><Relationship Id="rId44" Type="http://schemas.openxmlformats.org/officeDocument/2006/relationships/image" Target="../media/image50.png"/><Relationship Id="rId52" Type="http://schemas.openxmlformats.org/officeDocument/2006/relationships/image" Target="../media/image54.png"/><Relationship Id="rId60" Type="http://schemas.openxmlformats.org/officeDocument/2006/relationships/image" Target="../media/image58.png"/><Relationship Id="rId65" Type="http://schemas.openxmlformats.org/officeDocument/2006/relationships/customXml" Target="../ink/ink31.xml"/><Relationship Id="rId4" Type="http://schemas.openxmlformats.org/officeDocument/2006/relationships/image" Target="../media/image1.emf"/><Relationship Id="rId9" Type="http://schemas.openxmlformats.org/officeDocument/2006/relationships/customXml" Target="../ink/ink3.xml"/><Relationship Id="rId13" Type="http://schemas.openxmlformats.org/officeDocument/2006/relationships/customXml" Target="../ink/ink5.xml"/><Relationship Id="rId18" Type="http://schemas.openxmlformats.org/officeDocument/2006/relationships/image" Target="../media/image37.png"/><Relationship Id="rId39" Type="http://schemas.openxmlformats.org/officeDocument/2006/relationships/customXml" Target="../ink/ink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000" y="999394"/>
            <a:ext cx="8831263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961767" y="3078893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5286632" y="6001265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 dirty="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47753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3740" y="2066880"/>
            <a:ext cx="9226378" cy="1468395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6240162" y="3137054"/>
            <a:ext cx="4497858" cy="3187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1208430" y="2968477"/>
            <a:ext cx="5031732" cy="3355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60D16FEE-E952-6840-90E7-9FC96C1DF093}"/>
              </a:ext>
            </a:extLst>
          </p:cNvPr>
          <p:cNvGrpSpPr/>
          <p:nvPr/>
        </p:nvGrpSpPr>
        <p:grpSpPr>
          <a:xfrm>
            <a:off x="8090114" y="2698412"/>
            <a:ext cx="946800" cy="358920"/>
            <a:chOff x="8090114" y="2698412"/>
            <a:chExt cx="946800" cy="35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35BA160-8EED-7240-AF28-BC1005547302}"/>
                    </a:ext>
                  </a:extLst>
                </p14:cNvPr>
                <p14:cNvContentPartPr/>
                <p14:nvPr/>
              </p14:nvContentPartPr>
              <p14:xfrm>
                <a:off x="8090114" y="2820452"/>
                <a:ext cx="122040" cy="1522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35BA160-8EED-7240-AF28-BC1005547302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081474" y="2811452"/>
                  <a:ext cx="1396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5CBA211-0B81-A847-B197-6FFEA0934B04}"/>
                    </a:ext>
                  </a:extLst>
                </p14:cNvPr>
                <p14:cNvContentPartPr/>
                <p14:nvPr/>
              </p14:nvContentPartPr>
              <p14:xfrm>
                <a:off x="8269394" y="2698412"/>
                <a:ext cx="154080" cy="3344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5CBA211-0B81-A847-B197-6FFEA0934B0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260754" y="2689772"/>
                  <a:ext cx="17172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CC0E821-A569-8347-8D7C-6B538934DD38}"/>
                    </a:ext>
                  </a:extLst>
                </p14:cNvPr>
                <p14:cNvContentPartPr/>
                <p14:nvPr/>
              </p14:nvContentPartPr>
              <p14:xfrm>
                <a:off x="8396114" y="2701292"/>
                <a:ext cx="173160" cy="2779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CC0E821-A569-8347-8D7C-6B538934DD3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387114" y="2692652"/>
                  <a:ext cx="19080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D7725E7-1809-9C4F-B5CF-E380F977A5FA}"/>
                    </a:ext>
                  </a:extLst>
                </p14:cNvPr>
                <p14:cNvContentPartPr/>
                <p14:nvPr/>
              </p14:nvContentPartPr>
              <p14:xfrm>
                <a:off x="8627234" y="2890292"/>
                <a:ext cx="83160" cy="1440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D7725E7-1809-9C4F-B5CF-E380F977A5F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618594" y="2881292"/>
                  <a:ext cx="10080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F6EB533-A964-2942-B63F-76AB9EC272E6}"/>
                    </a:ext>
                  </a:extLst>
                </p14:cNvPr>
                <p14:cNvContentPartPr/>
                <p14:nvPr/>
              </p14:nvContentPartPr>
              <p14:xfrm>
                <a:off x="8746394" y="2873732"/>
                <a:ext cx="290520" cy="1836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F6EB533-A964-2942-B63F-76AB9EC272E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737394" y="2864732"/>
                  <a:ext cx="308160" cy="20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2B55B4F-0D4D-DE44-A392-C6F8A2258169}"/>
              </a:ext>
            </a:extLst>
          </p:cNvPr>
          <p:cNvGrpSpPr/>
          <p:nvPr/>
        </p:nvGrpSpPr>
        <p:grpSpPr>
          <a:xfrm>
            <a:off x="9514634" y="2783012"/>
            <a:ext cx="871560" cy="219240"/>
            <a:chOff x="9514634" y="2783012"/>
            <a:chExt cx="871560" cy="21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85AC1E8-6507-1E49-9E55-A26A581BD45D}"/>
                    </a:ext>
                  </a:extLst>
                </p14:cNvPr>
                <p14:cNvContentPartPr/>
                <p14:nvPr/>
              </p14:nvContentPartPr>
              <p14:xfrm>
                <a:off x="9514634" y="2783012"/>
                <a:ext cx="174240" cy="203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85AC1E8-6507-1E49-9E55-A26A581BD45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505994" y="2774372"/>
                  <a:ext cx="1918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8C39820-5908-DE4D-B837-B1E00A0D69F6}"/>
                    </a:ext>
                  </a:extLst>
                </p14:cNvPr>
                <p14:cNvContentPartPr/>
                <p14:nvPr/>
              </p14:nvContentPartPr>
              <p14:xfrm>
                <a:off x="9733514" y="2833772"/>
                <a:ext cx="124920" cy="136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8C39820-5908-DE4D-B837-B1E00A0D69F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724514" y="2824772"/>
                  <a:ext cx="14256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5489C00-5DBC-664F-ACDF-E187807BE1A8}"/>
                    </a:ext>
                  </a:extLst>
                </p14:cNvPr>
                <p14:cNvContentPartPr/>
                <p14:nvPr/>
              </p14:nvContentPartPr>
              <p14:xfrm>
                <a:off x="9898034" y="2826212"/>
                <a:ext cx="117720" cy="1519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5489C00-5DBC-664F-ACDF-E187807BE1A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889394" y="2817212"/>
                  <a:ext cx="1353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526CD7F-83AA-864D-97AC-5A7CE049D9AE}"/>
                    </a:ext>
                  </a:extLst>
                </p14:cNvPr>
                <p14:cNvContentPartPr/>
                <p14:nvPr/>
              </p14:nvContentPartPr>
              <p14:xfrm>
                <a:off x="10042754" y="2834852"/>
                <a:ext cx="106200" cy="125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526CD7F-83AA-864D-97AC-5A7CE049D9A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034114" y="2826212"/>
                  <a:ext cx="1238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74CA982-4372-D747-B9A1-A73A7EB80964}"/>
                    </a:ext>
                  </a:extLst>
                </p14:cNvPr>
                <p14:cNvContentPartPr/>
                <p14:nvPr/>
              </p14:nvContentPartPr>
              <p14:xfrm>
                <a:off x="10131314" y="2820092"/>
                <a:ext cx="254880" cy="1821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74CA982-4372-D747-B9A1-A73A7EB8096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122314" y="2811092"/>
                  <a:ext cx="272520" cy="19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06D6C06E-9CCE-2C4C-A36E-742A5A7282FA}"/>
                  </a:ext>
                </a:extLst>
              </p14:cNvPr>
              <p14:cNvContentPartPr/>
              <p14:nvPr/>
            </p14:nvContentPartPr>
            <p14:xfrm>
              <a:off x="8482514" y="6370052"/>
              <a:ext cx="199440" cy="216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06D6C06E-9CCE-2C4C-A36E-742A5A7282FA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473874" y="6361412"/>
                <a:ext cx="217080" cy="3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F9177B37-17BA-1448-A5B5-26C311894595}"/>
                  </a:ext>
                </a:extLst>
              </p14:cNvPr>
              <p14:cNvContentPartPr/>
              <p14:nvPr/>
            </p14:nvContentPartPr>
            <p14:xfrm>
              <a:off x="7732274" y="5677772"/>
              <a:ext cx="259200" cy="26028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F9177B37-17BA-1448-A5B5-26C311894595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723274" y="5669132"/>
                <a:ext cx="276840" cy="277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691DCCFB-1473-BA4E-A249-7CBA5B208582}"/>
              </a:ext>
            </a:extLst>
          </p:cNvPr>
          <p:cNvGrpSpPr/>
          <p:nvPr/>
        </p:nvGrpSpPr>
        <p:grpSpPr>
          <a:xfrm>
            <a:off x="8861594" y="2461532"/>
            <a:ext cx="149040" cy="210960"/>
            <a:chOff x="8861594" y="2461532"/>
            <a:chExt cx="149040" cy="21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72A3924-C4FA-8F4B-B74E-34955D1C6B04}"/>
                    </a:ext>
                  </a:extLst>
                </p14:cNvPr>
                <p14:cNvContentPartPr/>
                <p14:nvPr/>
              </p14:nvContentPartPr>
              <p14:xfrm>
                <a:off x="8861594" y="2461532"/>
                <a:ext cx="66600" cy="171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72A3924-C4FA-8F4B-B74E-34955D1C6B0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852954" y="2452892"/>
                  <a:ext cx="84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ABDEEA1-6D10-3D43-B77C-CB1B3358BD5F}"/>
                    </a:ext>
                  </a:extLst>
                </p14:cNvPr>
                <p14:cNvContentPartPr/>
                <p14:nvPr/>
              </p14:nvContentPartPr>
              <p14:xfrm>
                <a:off x="8940074" y="2486372"/>
                <a:ext cx="70560" cy="186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ABDEEA1-6D10-3D43-B77C-CB1B3358BD5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931434" y="2477372"/>
                  <a:ext cx="88200" cy="2037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12665F99-ABD7-0F4B-8DAF-BAE18BAC8C0E}"/>
              </a:ext>
            </a:extLst>
          </p:cNvPr>
          <p:cNvSpPr txBox="1"/>
          <p:nvPr/>
        </p:nvSpPr>
        <p:spPr>
          <a:xfrm>
            <a:off x="8627234" y="1853263"/>
            <a:ext cx="39530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lbow: after that point, the values of </a:t>
            </a:r>
            <a:r>
              <a:rPr lang="en-US" dirty="0" err="1"/>
              <a:t>sse</a:t>
            </a:r>
            <a:r>
              <a:rPr lang="en-US" dirty="0"/>
              <a:t> </a:t>
            </a:r>
          </a:p>
          <a:p>
            <a:r>
              <a:rPr lang="en-US" dirty="0"/>
              <a:t>Do not change </a:t>
            </a:r>
            <a:r>
              <a:rPr lang="en-US" dirty="0" err="1"/>
              <a:t>dramastically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180497"/>
            <a:ext cx="10063362" cy="348392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SSE curve for a more complicated data set</a:t>
            </a:r>
          </a:p>
          <a:p>
            <a:endParaRPr lang="en-US" altLang="en-US" sz="2200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128797" y="27193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6199433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370" y="2228851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E4B993D-8A90-D945-A587-057CDB50AFFB}"/>
                  </a:ext>
                </a:extLst>
              </p14:cNvPr>
              <p14:cNvContentPartPr/>
              <p14:nvPr/>
            </p14:nvContentPartPr>
            <p14:xfrm>
              <a:off x="7338794" y="4349372"/>
              <a:ext cx="376560" cy="2847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E4B993D-8A90-D945-A587-057CDB50AFF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30154" y="4340732"/>
                <a:ext cx="394200" cy="30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6EDA4CF0-05BE-784C-B5BB-78D4BC1BD7B8}"/>
              </a:ext>
            </a:extLst>
          </p:cNvPr>
          <p:cNvGrpSpPr/>
          <p:nvPr/>
        </p:nvGrpSpPr>
        <p:grpSpPr>
          <a:xfrm>
            <a:off x="7661714" y="3748172"/>
            <a:ext cx="849960" cy="313920"/>
            <a:chOff x="7661714" y="3748172"/>
            <a:chExt cx="849960" cy="31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54A9831-C713-0B41-9C27-0E68041AFCC8}"/>
                    </a:ext>
                  </a:extLst>
                </p14:cNvPr>
                <p14:cNvContentPartPr/>
                <p14:nvPr/>
              </p14:nvContentPartPr>
              <p14:xfrm>
                <a:off x="7661714" y="3874532"/>
                <a:ext cx="146520" cy="1681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54A9831-C713-0B41-9C27-0E68041AFCC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652714" y="3865532"/>
                  <a:ext cx="1641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DD3B2D6B-2030-9A4A-BD9D-A61FFA4FD473}"/>
                    </a:ext>
                  </a:extLst>
                </p14:cNvPr>
                <p14:cNvContentPartPr/>
                <p14:nvPr/>
              </p14:nvContentPartPr>
              <p14:xfrm>
                <a:off x="7871954" y="3748172"/>
                <a:ext cx="84240" cy="2829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DD3B2D6B-2030-9A4A-BD9D-A61FFA4FD47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863314" y="3739532"/>
                  <a:ext cx="10188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7796C05-E345-5048-AA30-FEEAE43E0BA4}"/>
                    </a:ext>
                  </a:extLst>
                </p14:cNvPr>
                <p14:cNvContentPartPr/>
                <p14:nvPr/>
              </p14:nvContentPartPr>
              <p14:xfrm>
                <a:off x="7969514" y="3761852"/>
                <a:ext cx="112320" cy="273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7796C05-E345-5048-AA30-FEEAE43E0BA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960874" y="3753212"/>
                  <a:ext cx="12996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1A74DE9-08D9-A844-9886-B457491ACCBD}"/>
                    </a:ext>
                  </a:extLst>
                </p14:cNvPr>
                <p14:cNvContentPartPr/>
                <p14:nvPr/>
              </p14:nvContentPartPr>
              <p14:xfrm>
                <a:off x="8118914" y="3913772"/>
                <a:ext cx="109800" cy="1483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1A74DE9-08D9-A844-9886-B457491ACCB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109914" y="3905132"/>
                  <a:ext cx="1274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A33EE16-952A-B54C-ACB7-F660317EAF43}"/>
                    </a:ext>
                  </a:extLst>
                </p14:cNvPr>
                <p14:cNvContentPartPr/>
                <p14:nvPr/>
              </p14:nvContentPartPr>
              <p14:xfrm>
                <a:off x="8268674" y="3932132"/>
                <a:ext cx="243000" cy="127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A33EE16-952A-B54C-ACB7-F660317EAF4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59674" y="3923492"/>
                  <a:ext cx="260640" cy="14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36EC29C-630E-6847-91C2-D1F5746F6E0F}"/>
                  </a:ext>
                </a:extLst>
              </p14:cNvPr>
              <p14:cNvContentPartPr/>
              <p14:nvPr/>
            </p14:nvContentPartPr>
            <p14:xfrm>
              <a:off x="7525634" y="4510292"/>
              <a:ext cx="360" cy="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36EC29C-630E-6847-91C2-D1F5746F6E0F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16994" y="450129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43313595-98F7-774B-B876-08F356817EC3}"/>
                  </a:ext>
                </a:extLst>
              </p14:cNvPr>
              <p14:cNvContentPartPr/>
              <p14:nvPr/>
            </p14:nvContentPartPr>
            <p14:xfrm>
              <a:off x="7529954" y="4627652"/>
              <a:ext cx="1800" cy="18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43313595-98F7-774B-B876-08F356817EC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20954" y="4618652"/>
                <a:ext cx="19440" cy="1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468B0AD7-9667-D54C-9B84-319F58B22C8D}"/>
                  </a:ext>
                </a:extLst>
              </p14:cNvPr>
              <p14:cNvContentPartPr/>
              <p14:nvPr/>
            </p14:nvContentPartPr>
            <p14:xfrm>
              <a:off x="7538954" y="4734572"/>
              <a:ext cx="360" cy="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468B0AD7-9667-D54C-9B84-319F58B22C8D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29954" y="472593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20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D26C6594-F1E2-E540-A6FC-DE6125FB3C98}"/>
                  </a:ext>
                </a:extLst>
              </p14:cNvPr>
              <p14:cNvContentPartPr/>
              <p14:nvPr/>
            </p14:nvContentPartPr>
            <p14:xfrm>
              <a:off x="7524914" y="4185572"/>
              <a:ext cx="8640" cy="4964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D26C6594-F1E2-E540-A6FC-DE6125FB3C98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506914" y="4077572"/>
                <a:ext cx="44280" cy="71208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62DD9045-F200-2944-AB24-49E17DF098CD}"/>
              </a:ext>
            </a:extLst>
          </p:cNvPr>
          <p:cNvGrpSpPr/>
          <p:nvPr/>
        </p:nvGrpSpPr>
        <p:grpSpPr>
          <a:xfrm>
            <a:off x="7289114" y="4652132"/>
            <a:ext cx="338400" cy="862200"/>
            <a:chOff x="7289114" y="4652132"/>
            <a:chExt cx="338400" cy="862200"/>
          </a:xfrm>
        </p:grpSpPr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E1B40C0F-48D3-1A49-A9F8-B6812E4D54D2}"/>
                    </a:ext>
                  </a:extLst>
                </p14:cNvPr>
                <p14:cNvContentPartPr/>
                <p14:nvPr/>
              </p14:nvContentPartPr>
              <p14:xfrm>
                <a:off x="7449674" y="4652132"/>
                <a:ext cx="19800" cy="501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E1B40C0F-48D3-1A49-A9F8-B6812E4D54D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431674" y="4544132"/>
                  <a:ext cx="55440" cy="71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8DF31C6-5D5D-F440-9A58-72A3E11E14B6}"/>
                    </a:ext>
                  </a:extLst>
                </p14:cNvPr>
                <p14:cNvContentPartPr/>
                <p14:nvPr/>
              </p14:nvContentPartPr>
              <p14:xfrm>
                <a:off x="7289114" y="5253332"/>
                <a:ext cx="93600" cy="2610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8DF31C6-5D5D-F440-9A58-72A3E11E14B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271474" y="5145692"/>
                  <a:ext cx="129240" cy="47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F57EECFB-852F-AF4C-A945-52AEBBB164AC}"/>
                    </a:ext>
                  </a:extLst>
                </p14:cNvPr>
                <p14:cNvContentPartPr/>
                <p14:nvPr/>
              </p14:nvContentPartPr>
              <p14:xfrm>
                <a:off x="7317194" y="5377892"/>
                <a:ext cx="118800" cy="46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F57EECFB-852F-AF4C-A945-52AEBBB164A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299554" y="5270252"/>
                  <a:ext cx="15444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2D26B60-7953-014F-BD95-C5ED65A8A731}"/>
                    </a:ext>
                  </a:extLst>
                </p14:cNvPr>
                <p14:cNvContentPartPr/>
                <p14:nvPr/>
              </p14:nvContentPartPr>
              <p14:xfrm>
                <a:off x="7417994" y="5480492"/>
                <a:ext cx="6480" cy="54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2D26B60-7953-014F-BD95-C5ED65A8A73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400354" y="5372852"/>
                  <a:ext cx="4212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E949988-5351-0247-AA73-CBCAC2AAE2AA}"/>
                    </a:ext>
                  </a:extLst>
                </p14:cNvPr>
                <p14:cNvContentPartPr/>
                <p14:nvPr/>
              </p14:nvContentPartPr>
              <p14:xfrm>
                <a:off x="7451474" y="5304452"/>
                <a:ext cx="93240" cy="2001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E949988-5351-0247-AA73-CBCAC2AAE2A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433474" y="5196452"/>
                  <a:ext cx="128880" cy="41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D17959D-87BA-F34F-872C-7EA56CA9915A}"/>
                    </a:ext>
                  </a:extLst>
                </p14:cNvPr>
                <p14:cNvContentPartPr/>
                <p14:nvPr/>
              </p14:nvContentPartPr>
              <p14:xfrm>
                <a:off x="7543994" y="5341172"/>
                <a:ext cx="83520" cy="241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D17959D-87BA-F34F-872C-7EA56CA9915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526354" y="5233172"/>
                  <a:ext cx="1191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C33CEF5-BE47-674C-971E-4EAAD6BDB07A}"/>
                    </a:ext>
                  </a:extLst>
                </p14:cNvPr>
                <p14:cNvContentPartPr/>
                <p14:nvPr/>
              </p14:nvContentPartPr>
              <p14:xfrm>
                <a:off x="7405394" y="5474012"/>
                <a:ext cx="19440" cy="291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C33CEF5-BE47-674C-971E-4EAAD6BDB07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387754" y="5366372"/>
                  <a:ext cx="5508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A26B1C8-E77D-D047-B996-0DB34E1D9D7A}"/>
                    </a:ext>
                  </a:extLst>
                </p14:cNvPr>
                <p14:cNvContentPartPr/>
                <p14:nvPr/>
              </p14:nvContentPartPr>
              <p14:xfrm>
                <a:off x="7513034" y="4675892"/>
                <a:ext cx="16920" cy="5292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A26B1C8-E77D-D047-B996-0DB34E1D9D7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495034" y="4567892"/>
                  <a:ext cx="52560" cy="744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38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80F1E7F3-3756-9147-BA27-BBEB794B806B}"/>
                  </a:ext>
                </a:extLst>
              </p14:cNvPr>
              <p14:cNvContentPartPr/>
              <p14:nvPr/>
            </p14:nvContentPartPr>
            <p14:xfrm>
              <a:off x="7580354" y="4925372"/>
              <a:ext cx="93960" cy="17388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80F1E7F3-3756-9147-BA27-BBEB794B806B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7562354" y="4817372"/>
                <a:ext cx="129600" cy="389520"/>
              </a:xfrm>
              <a:prstGeom prst="rect">
                <a:avLst/>
              </a:prstGeom>
            </p:spPr>
          </p:pic>
        </mc:Fallback>
      </mc:AlternateContent>
      <p:grpSp>
        <p:nvGrpSpPr>
          <p:cNvPr id="54" name="Group 53">
            <a:extLst>
              <a:ext uri="{FF2B5EF4-FFF2-40B4-BE49-F238E27FC236}">
                <a16:creationId xmlns:a16="http://schemas.microsoft.com/office/drawing/2014/main" id="{72DB1541-6128-3844-A2E5-2D3B3B5D23BD}"/>
              </a:ext>
            </a:extLst>
          </p:cNvPr>
          <p:cNvGrpSpPr/>
          <p:nvPr/>
        </p:nvGrpSpPr>
        <p:grpSpPr>
          <a:xfrm>
            <a:off x="1705154" y="5245772"/>
            <a:ext cx="1258920" cy="1044360"/>
            <a:chOff x="1705154" y="5245772"/>
            <a:chExt cx="1258920" cy="1044360"/>
          </a:xfrm>
        </p:grpSpPr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D306B33-C486-D14D-BF0A-D8D088D5A2EE}"/>
                    </a:ext>
                  </a:extLst>
                </p14:cNvPr>
                <p14:cNvContentPartPr/>
                <p14:nvPr/>
              </p14:nvContentPartPr>
              <p14:xfrm>
                <a:off x="1762754" y="5337572"/>
                <a:ext cx="14040" cy="1864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D306B33-C486-D14D-BF0A-D8D088D5A2E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745114" y="5229932"/>
                  <a:ext cx="49680" cy="40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A59A333-B7D7-CE41-A093-AED8F61D7279}"/>
                    </a:ext>
                  </a:extLst>
                </p14:cNvPr>
                <p14:cNvContentPartPr/>
                <p14:nvPr/>
              </p14:nvContentPartPr>
              <p14:xfrm>
                <a:off x="1810634" y="5343332"/>
                <a:ext cx="128160" cy="1339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A59A333-B7D7-CE41-A093-AED8F61D727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792634" y="5235332"/>
                  <a:ext cx="163800" cy="34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A9DA261C-C9D0-0A45-8482-667209E863A0}"/>
                    </a:ext>
                  </a:extLst>
                </p14:cNvPr>
                <p14:cNvContentPartPr/>
                <p14:nvPr/>
              </p14:nvContentPartPr>
              <p14:xfrm>
                <a:off x="2066594" y="5360252"/>
                <a:ext cx="159480" cy="331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A9DA261C-C9D0-0A45-8482-667209E863A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048954" y="5252252"/>
                  <a:ext cx="1951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4341035-E713-1143-8214-87E021BF6B8A}"/>
                    </a:ext>
                  </a:extLst>
                </p14:cNvPr>
                <p14:cNvContentPartPr/>
                <p14:nvPr/>
              </p14:nvContentPartPr>
              <p14:xfrm>
                <a:off x="2093234" y="5467532"/>
                <a:ext cx="126000" cy="255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4341035-E713-1143-8214-87E021BF6B8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075234" y="5359532"/>
                  <a:ext cx="16164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C45082B-74A4-5543-A9C8-76F397A52E0B}"/>
                    </a:ext>
                  </a:extLst>
                </p14:cNvPr>
                <p14:cNvContentPartPr/>
                <p14:nvPr/>
              </p14:nvContentPartPr>
              <p14:xfrm>
                <a:off x="2345234" y="5245772"/>
                <a:ext cx="168840" cy="3560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C45082B-74A4-5543-A9C8-76F397A52E0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327234" y="5138132"/>
                  <a:ext cx="204480" cy="57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A422E1F-6E22-0C4B-ACFE-386048E71204}"/>
                    </a:ext>
                  </a:extLst>
                </p14:cNvPr>
                <p14:cNvContentPartPr/>
                <p14:nvPr/>
              </p14:nvContentPartPr>
              <p14:xfrm>
                <a:off x="1705154" y="5801612"/>
                <a:ext cx="74160" cy="2736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A422E1F-6E22-0C4B-ACFE-386048E7120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687154" y="5693972"/>
                  <a:ext cx="109800" cy="48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A544ECA-7CC5-8B4D-BBB9-0EABAA2CF8C0}"/>
                    </a:ext>
                  </a:extLst>
                </p14:cNvPr>
                <p14:cNvContentPartPr/>
                <p14:nvPr/>
              </p14:nvContentPartPr>
              <p14:xfrm>
                <a:off x="1780754" y="5870732"/>
                <a:ext cx="130320" cy="1281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A544ECA-7CC5-8B4D-BBB9-0EABAA2CF8C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763114" y="5762732"/>
                  <a:ext cx="165960" cy="34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2DB2747-716E-CA40-AE90-2658EBEBBD9F}"/>
                    </a:ext>
                  </a:extLst>
                </p14:cNvPr>
                <p14:cNvContentPartPr/>
                <p14:nvPr/>
              </p14:nvContentPartPr>
              <p14:xfrm>
                <a:off x="2012954" y="5890532"/>
                <a:ext cx="119880" cy="50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2DB2747-716E-CA40-AE90-2658EBEBBD9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994954" y="5782532"/>
                  <a:ext cx="15552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C20155A-BE1C-FC4B-B94E-1C7FC0FFBD41}"/>
                    </a:ext>
                  </a:extLst>
                </p14:cNvPr>
                <p14:cNvContentPartPr/>
                <p14:nvPr/>
              </p14:nvContentPartPr>
              <p14:xfrm>
                <a:off x="1898474" y="6011492"/>
                <a:ext cx="234000" cy="75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C20155A-BE1C-FC4B-B94E-1C7FC0FFBD4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880474" y="5903492"/>
                  <a:ext cx="26964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5423D6E9-1406-1842-8803-2AB59D9B0463}"/>
                    </a:ext>
                  </a:extLst>
                </p14:cNvPr>
                <p14:cNvContentPartPr/>
                <p14:nvPr/>
              </p14:nvContentPartPr>
              <p14:xfrm>
                <a:off x="2256314" y="5863532"/>
                <a:ext cx="259200" cy="4266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5423D6E9-1406-1842-8803-2AB59D9B0463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238314" y="5755532"/>
                  <a:ext cx="294840" cy="64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6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B0A6FAD3-E247-DB4D-BD2D-4E46F415D1BC}"/>
                    </a:ext>
                  </a:extLst>
                </p14:cNvPr>
                <p14:cNvContentPartPr/>
                <p14:nvPr/>
              </p14:nvContentPartPr>
              <p14:xfrm>
                <a:off x="2385194" y="6049292"/>
                <a:ext cx="320400" cy="486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B0A6FAD3-E247-DB4D-BD2D-4E46F415D1B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367554" y="5941652"/>
                  <a:ext cx="35604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6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32A57B83-500D-DF4F-A525-9EEDB4FEADB2}"/>
                    </a:ext>
                  </a:extLst>
                </p14:cNvPr>
                <p14:cNvContentPartPr/>
                <p14:nvPr/>
              </p14:nvContentPartPr>
              <p14:xfrm>
                <a:off x="2646194" y="5508572"/>
                <a:ext cx="317880" cy="6271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32A57B83-500D-DF4F-A525-9EEDB4FEADB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628554" y="5400572"/>
                  <a:ext cx="353520" cy="8427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8585" y="990600"/>
            <a:ext cx="10040815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/>
              <a:t>Compare the value of an index obtained from the given data with those resulting from random data. </a:t>
            </a:r>
          </a:p>
          <a:p>
            <a:pPr marL="1371600" lvl="2" indent="-457200"/>
            <a:r>
              <a:rPr lang="en-US" altLang="en-US" sz="1600" dirty="0"/>
              <a:t>If the value of the index is unlikely, then the cluster results are valid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990600"/>
            <a:ext cx="8763000" cy="533400"/>
          </a:xfrm>
        </p:spPr>
        <p:txBody>
          <a:bodyPr>
            <a:normAutofit fontScale="90000"/>
          </a:bodyPr>
          <a:lstStyle/>
          <a:p>
            <a:r>
              <a:rPr lang="en-US" altLang="en-US" sz="2400" dirty="0"/>
              <a:t>Assessing the Significance of Cluster Validity Measure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246" y="1950250"/>
            <a:ext cx="10533185" cy="1135549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709246" y="989012"/>
            <a:ext cx="8280400" cy="533400"/>
          </a:xfrm>
        </p:spPr>
        <p:txBody>
          <a:bodyPr/>
          <a:lstStyle/>
          <a:p>
            <a:r>
              <a:rPr lang="en-US" altLang="en-US" dirty="0"/>
              <a:t>Statistical Framework for SSE</a:t>
            </a:r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1875691" y="3085799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253526" y="6118409"/>
            <a:ext cx="71260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dirty="0"/>
              <a:t>Histogram shows SSE of three clusters in 500 sets of random data points of size 100 distributed over the range 0.2 – 0.8 for x and y values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810607" y="624119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E = 0.005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DF6F902-0EAE-424B-83F1-C855F04B2E65}"/>
              </a:ext>
            </a:extLst>
          </p:cNvPr>
          <p:cNvGrpSpPr/>
          <p:nvPr/>
        </p:nvGrpSpPr>
        <p:grpSpPr>
          <a:xfrm>
            <a:off x="3188714" y="5425458"/>
            <a:ext cx="978120" cy="186120"/>
            <a:chOff x="3188714" y="5425458"/>
            <a:chExt cx="978120" cy="18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9D36408-2FA2-864E-95F2-063EA8F4D2C8}"/>
                    </a:ext>
                  </a:extLst>
                </p14:cNvPr>
                <p14:cNvContentPartPr/>
                <p14:nvPr/>
              </p14:nvContentPartPr>
              <p14:xfrm>
                <a:off x="3235514" y="5549298"/>
                <a:ext cx="360" cy="3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9D36408-2FA2-864E-95F2-063EA8F4D2C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226874" y="554029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73DC49A-593A-D54C-B955-9D1C85AAC679}"/>
                    </a:ext>
                  </a:extLst>
                </p14:cNvPr>
                <p14:cNvContentPartPr/>
                <p14:nvPr/>
              </p14:nvContentPartPr>
              <p14:xfrm>
                <a:off x="3235514" y="5549298"/>
                <a:ext cx="360" cy="3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73DC49A-593A-D54C-B955-9D1C85AAC67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226874" y="554029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053C88C-0A29-B14A-BB8B-4B3BA1D1E384}"/>
                    </a:ext>
                  </a:extLst>
                </p14:cNvPr>
                <p14:cNvContentPartPr/>
                <p14:nvPr/>
              </p14:nvContentPartPr>
              <p14:xfrm>
                <a:off x="3188714" y="5533818"/>
                <a:ext cx="84960" cy="680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053C88C-0A29-B14A-BB8B-4B3BA1D1E38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179714" y="5525178"/>
                  <a:ext cx="10260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7342D05-F430-9E41-BD44-4BD021916352}"/>
                    </a:ext>
                  </a:extLst>
                </p14:cNvPr>
                <p14:cNvContentPartPr/>
                <p14:nvPr/>
              </p14:nvContentPartPr>
              <p14:xfrm>
                <a:off x="3344954" y="5507178"/>
                <a:ext cx="75600" cy="781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7342D05-F430-9E41-BD44-4BD02191635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335954" y="5498538"/>
                  <a:ext cx="9324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3EB2DCF-3394-794F-91A1-19B2EABA247E}"/>
                    </a:ext>
                  </a:extLst>
                </p14:cNvPr>
                <p14:cNvContentPartPr/>
                <p14:nvPr/>
              </p14:nvContentPartPr>
              <p14:xfrm>
                <a:off x="3446114" y="5510418"/>
                <a:ext cx="45360" cy="90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3EB2DCF-3394-794F-91A1-19B2EABA247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437114" y="5501418"/>
                  <a:ext cx="63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6133498-635D-8E49-A02C-7094140B0B29}"/>
                    </a:ext>
                  </a:extLst>
                </p14:cNvPr>
                <p14:cNvContentPartPr/>
                <p14:nvPr/>
              </p14:nvContentPartPr>
              <p14:xfrm>
                <a:off x="3583634" y="5496378"/>
                <a:ext cx="127080" cy="1126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6133498-635D-8E49-A02C-7094140B0B2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574634" y="5487378"/>
                  <a:ext cx="1447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66D4924-AFC3-5740-88E7-0CC942CC5289}"/>
                    </a:ext>
                  </a:extLst>
                </p14:cNvPr>
                <p14:cNvContentPartPr/>
                <p14:nvPr/>
              </p14:nvContentPartPr>
              <p14:xfrm>
                <a:off x="3774434" y="5494938"/>
                <a:ext cx="64800" cy="19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66D4924-AFC3-5740-88E7-0CC942CC528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765434" y="5486298"/>
                  <a:ext cx="8244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8971448-D20F-D241-8292-86598D4B3342}"/>
                    </a:ext>
                  </a:extLst>
                </p14:cNvPr>
                <p14:cNvContentPartPr/>
                <p14:nvPr/>
              </p14:nvContentPartPr>
              <p14:xfrm>
                <a:off x="3734474" y="5596818"/>
                <a:ext cx="153360" cy="6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8971448-D20F-D241-8292-86598D4B334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725834" y="5587818"/>
                  <a:ext cx="171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60EF9244-B895-8E42-AD1C-11FE8E02D7F2}"/>
                    </a:ext>
                  </a:extLst>
                </p14:cNvPr>
                <p14:cNvContentPartPr/>
                <p14:nvPr/>
              </p14:nvContentPartPr>
              <p14:xfrm>
                <a:off x="3908714" y="5469018"/>
                <a:ext cx="86400" cy="118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60EF9244-B895-8E42-AD1C-11FE8E02D7F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899714" y="5460018"/>
                  <a:ext cx="10404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1D82654-3604-F845-8DA7-E02C704516AD}"/>
                    </a:ext>
                  </a:extLst>
                </p14:cNvPr>
                <p14:cNvContentPartPr/>
                <p14:nvPr/>
              </p14:nvContentPartPr>
              <p14:xfrm>
                <a:off x="3994754" y="5575218"/>
                <a:ext cx="90360" cy="302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1D82654-3604-F845-8DA7-E02C704516A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985754" y="5566578"/>
                  <a:ext cx="10800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F6EAE83-3C02-0B4C-B4ED-4E117ECB5058}"/>
                    </a:ext>
                  </a:extLst>
                </p14:cNvPr>
                <p14:cNvContentPartPr/>
                <p14:nvPr/>
              </p14:nvContentPartPr>
              <p14:xfrm>
                <a:off x="4061714" y="5455698"/>
                <a:ext cx="92160" cy="1378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F6EAE83-3C02-0B4C-B4ED-4E117ECB5058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053074" y="5447058"/>
                  <a:ext cx="1098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CBD13D6-304A-F04C-909F-A19CFF9B60A9}"/>
                    </a:ext>
                  </a:extLst>
                </p14:cNvPr>
                <p14:cNvContentPartPr/>
                <p14:nvPr/>
              </p14:nvContentPartPr>
              <p14:xfrm>
                <a:off x="4138034" y="5425458"/>
                <a:ext cx="28800" cy="186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CBD13D6-304A-F04C-909F-A19CFF9B60A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129394" y="5416818"/>
                  <a:ext cx="46440" cy="20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7476D98A-43A2-FA4F-8E5F-931BF9030999}"/>
                  </a:ext>
                </a:extLst>
              </p14:cNvPr>
              <p14:cNvContentPartPr/>
              <p14:nvPr/>
            </p14:nvContentPartPr>
            <p14:xfrm>
              <a:off x="2480594" y="2758532"/>
              <a:ext cx="455760" cy="2700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7476D98A-43A2-FA4F-8E5F-931BF9030999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471954" y="2749892"/>
                <a:ext cx="473400" cy="44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686800" cy="533400"/>
          </a:xfrm>
        </p:spPr>
        <p:txBody>
          <a:bodyPr/>
          <a:lstStyle/>
          <a:p>
            <a:r>
              <a:rPr lang="en-US" altLang="en-US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90801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592389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2209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4953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133601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0" y="5638801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10438" y="4918404"/>
            <a:ext cx="29765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istogram of  correlation for 500 random data sets of size 100 with </a:t>
            </a:r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values  of points between 0.2 and 0.8. 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CFB9655-BC03-BC4B-8AE2-FD34F0AF1A3C}"/>
              </a:ext>
            </a:extLst>
          </p:cNvPr>
          <p:cNvGrpSpPr/>
          <p:nvPr/>
        </p:nvGrpSpPr>
        <p:grpSpPr>
          <a:xfrm>
            <a:off x="2276114" y="5090972"/>
            <a:ext cx="691920" cy="573120"/>
            <a:chOff x="2276114" y="5090972"/>
            <a:chExt cx="691920" cy="573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F33BDE7-9044-4E46-AA40-343F5720CC71}"/>
                    </a:ext>
                  </a:extLst>
                </p14:cNvPr>
                <p14:cNvContentPartPr/>
                <p14:nvPr/>
              </p14:nvContentPartPr>
              <p14:xfrm>
                <a:off x="2276114" y="5557532"/>
                <a:ext cx="532080" cy="82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F33BDE7-9044-4E46-AA40-343F5720CC7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267474" y="5548892"/>
                  <a:ext cx="54972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875FAFA-74B6-7845-8600-59258CFF1D74}"/>
                    </a:ext>
                  </a:extLst>
                </p14:cNvPr>
                <p14:cNvContentPartPr/>
                <p14:nvPr/>
              </p14:nvContentPartPr>
              <p14:xfrm>
                <a:off x="2932754" y="5561852"/>
                <a:ext cx="9720" cy="102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875FAFA-74B6-7845-8600-59258CFF1D7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23754" y="5553212"/>
                  <a:ext cx="273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56E8F4B-5357-9F49-AE49-2A81FCE218C0}"/>
                    </a:ext>
                  </a:extLst>
                </p14:cNvPr>
                <p14:cNvContentPartPr/>
                <p14:nvPr/>
              </p14:nvContentPartPr>
              <p14:xfrm>
                <a:off x="2894234" y="5558972"/>
                <a:ext cx="51120" cy="133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56E8F4B-5357-9F49-AE49-2A81FCE218C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85594" y="5550332"/>
                  <a:ext cx="687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7E07864-CFF0-7F48-9BD1-7DD3570F5A84}"/>
                    </a:ext>
                  </a:extLst>
                </p14:cNvPr>
                <p14:cNvContentPartPr/>
                <p14:nvPr/>
              </p14:nvContentPartPr>
              <p14:xfrm>
                <a:off x="2913314" y="5571572"/>
                <a:ext cx="54720" cy="201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7E07864-CFF0-7F48-9BD1-7DD3570F5A8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904314" y="5562572"/>
                  <a:ext cx="7236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2A1A071-6BBE-2841-BF9C-37DCA2D8EBFB}"/>
                    </a:ext>
                  </a:extLst>
                </p14:cNvPr>
                <p14:cNvContentPartPr/>
                <p14:nvPr/>
              </p14:nvContentPartPr>
              <p14:xfrm>
                <a:off x="2853554" y="5090972"/>
                <a:ext cx="63720" cy="4870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2A1A071-6BBE-2841-BF9C-37DCA2D8EBF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844914" y="5081972"/>
                  <a:ext cx="81360" cy="504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DDB2BA8B-5907-CB4A-9F57-442B3E028743}"/>
                  </a:ext>
                </a:extLst>
              </p14:cNvPr>
              <p14:cNvContentPartPr/>
              <p14:nvPr/>
            </p14:nvContentPartPr>
            <p14:xfrm>
              <a:off x="3531794" y="5088812"/>
              <a:ext cx="86400" cy="504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DDB2BA8B-5907-CB4A-9F57-442B3E028743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522794" y="5080172"/>
                <a:ext cx="104040" cy="52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12E60830-1025-8242-B13E-80EE8A2F1051}"/>
                  </a:ext>
                </a:extLst>
              </p14:cNvPr>
              <p14:cNvContentPartPr/>
              <p14:nvPr/>
            </p14:nvContentPartPr>
            <p14:xfrm>
              <a:off x="5565434" y="5192132"/>
              <a:ext cx="63360" cy="39168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12E60830-1025-8242-B13E-80EE8A2F105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556794" y="5183492"/>
                <a:ext cx="81000" cy="40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12BCF8F9-D7F8-6F43-9F73-EA1EEC94C611}"/>
                  </a:ext>
                </a:extLst>
              </p14:cNvPr>
              <p14:cNvContentPartPr/>
              <p14:nvPr/>
            </p14:nvContentPartPr>
            <p14:xfrm>
              <a:off x="6283274" y="5137412"/>
              <a:ext cx="81360" cy="5360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12BCF8F9-D7F8-6F43-9F73-EA1EEC94C611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274634" y="5128412"/>
                <a:ext cx="99000" cy="55368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16F884C3-0DCD-D349-8366-1FECC738B65E}"/>
              </a:ext>
            </a:extLst>
          </p:cNvPr>
          <p:cNvGrpSpPr/>
          <p:nvPr/>
        </p:nvGrpSpPr>
        <p:grpSpPr>
          <a:xfrm>
            <a:off x="5002034" y="2038532"/>
            <a:ext cx="1693080" cy="551880"/>
            <a:chOff x="5002034" y="2038532"/>
            <a:chExt cx="1693080" cy="55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13DAB34-1744-B344-AF7B-352B7EF3F5F0}"/>
                    </a:ext>
                  </a:extLst>
                </p14:cNvPr>
                <p14:cNvContentPartPr/>
                <p14:nvPr/>
              </p14:nvContentPartPr>
              <p14:xfrm>
                <a:off x="5002034" y="2038532"/>
                <a:ext cx="22320" cy="373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13DAB34-1744-B344-AF7B-352B7EF3F5F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993394" y="2029532"/>
                  <a:ext cx="39960" cy="39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43FAC1A-A4AD-9D4C-BC1D-582839028D79}"/>
                    </a:ext>
                  </a:extLst>
                </p14:cNvPr>
                <p14:cNvContentPartPr/>
                <p14:nvPr/>
              </p14:nvContentPartPr>
              <p14:xfrm>
                <a:off x="5029394" y="2039612"/>
                <a:ext cx="132840" cy="2991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43FAC1A-A4AD-9D4C-BC1D-582839028D7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020394" y="2030972"/>
                  <a:ext cx="150480" cy="31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6011B99-D61B-9946-B9C7-13FA5992B305}"/>
                    </a:ext>
                  </a:extLst>
                </p14:cNvPr>
                <p14:cNvContentPartPr/>
                <p14:nvPr/>
              </p14:nvContentPartPr>
              <p14:xfrm>
                <a:off x="5194634" y="2238692"/>
                <a:ext cx="726840" cy="216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6011B99-D61B-9946-B9C7-13FA5992B30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185994" y="2230052"/>
                  <a:ext cx="7444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5F8182CE-63C9-5D4A-9B24-E4C91D38E198}"/>
                    </a:ext>
                  </a:extLst>
                </p14:cNvPr>
                <p14:cNvContentPartPr/>
                <p14:nvPr/>
              </p14:nvContentPartPr>
              <p14:xfrm>
                <a:off x="5968274" y="2074172"/>
                <a:ext cx="107280" cy="508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5F8182CE-63C9-5D4A-9B24-E4C91D38E19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959274" y="2065172"/>
                  <a:ext cx="124920" cy="52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DC9B0F4-3F58-E54A-9A9E-1654F689E169}"/>
                    </a:ext>
                  </a:extLst>
                </p14:cNvPr>
                <p14:cNvContentPartPr/>
                <p14:nvPr/>
              </p14:nvContentPartPr>
              <p14:xfrm>
                <a:off x="6111554" y="2436692"/>
                <a:ext cx="38880" cy="1537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DC9B0F4-3F58-E54A-9A9E-1654F689E16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102914" y="2427692"/>
                  <a:ext cx="5652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491DDF3-5B9F-4345-8122-0BAAC8C30587}"/>
                    </a:ext>
                  </a:extLst>
                </p14:cNvPr>
                <p14:cNvContentPartPr/>
                <p14:nvPr/>
              </p14:nvContentPartPr>
              <p14:xfrm>
                <a:off x="6129554" y="2264612"/>
                <a:ext cx="12960" cy="720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491DDF3-5B9F-4345-8122-0BAAC8C3058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120554" y="2255612"/>
                  <a:ext cx="3060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742BF32-BD9E-8D40-8749-2ABCFDB5CC9C}"/>
                    </a:ext>
                  </a:extLst>
                </p14:cNvPr>
                <p14:cNvContentPartPr/>
                <p14:nvPr/>
              </p14:nvContentPartPr>
              <p14:xfrm>
                <a:off x="6226034" y="2350652"/>
                <a:ext cx="469080" cy="224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742BF32-BD9E-8D40-8749-2ABCFDB5CC9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217034" y="2341652"/>
                  <a:ext cx="486720" cy="2419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290" name="Rectangle 2">
            <a:extLst>
              <a:ext uri="{FF2B5EF4-FFF2-40B4-BE49-F238E27FC236}">
                <a16:creationId xmlns:a16="http://schemas.microsoft.com/office/drawing/2014/main" id="{67190606-6CD8-3D41-A8B1-856D4B3A1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554" y="952500"/>
            <a:ext cx="784860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Other </a:t>
            </a:r>
            <a:r>
              <a:rPr lang="en-AU" altLang="zh-TW" dirty="0">
                <a:ea typeface="新細明體" panose="02020500000000000000" pitchFamily="18" charset="-120"/>
              </a:rPr>
              <a:t>Cluster Methods</a:t>
            </a:r>
            <a:endParaRPr lang="en-US" altLang="en-US" dirty="0">
              <a:ea typeface="新細明體" panose="02020500000000000000" pitchFamily="18" charset="-120"/>
            </a:endParaRPr>
          </a:p>
        </p:txBody>
      </p:sp>
      <p:sp>
        <p:nvSpPr>
          <p:cNvPr id="1676291" name="Rectangle 3">
            <a:extLst>
              <a:ext uri="{FF2B5EF4-FFF2-40B4-BE49-F238E27FC236}">
                <a16:creationId xmlns:a16="http://schemas.microsoft.com/office/drawing/2014/main" id="{17E4444A-6407-4649-8816-E94EB2E23E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2968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1026">
            <a:extLst>
              <a:ext uri="{FF2B5EF4-FFF2-40B4-BE49-F238E27FC236}">
                <a16:creationId xmlns:a16="http://schemas.microsoft.com/office/drawing/2014/main" id="{0F520FB1-64D8-8648-9589-40A4E803AB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169" y="779584"/>
            <a:ext cx="10515600" cy="9144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200" dirty="0"/>
              <a:t>STING: A Statistical Information Grid Approach</a:t>
            </a:r>
            <a:endParaRPr lang="en-US" altLang="en-US" dirty="0"/>
          </a:p>
        </p:txBody>
      </p:sp>
      <p:sp>
        <p:nvSpPr>
          <p:cNvPr id="1511427" name="Rectangle 1027">
            <a:extLst>
              <a:ext uri="{FF2B5EF4-FFF2-40B4-BE49-F238E27FC236}">
                <a16:creationId xmlns:a16="http://schemas.microsoft.com/office/drawing/2014/main" id="{A4ACC5F1-979B-2E4C-BBD1-17AD38DA4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2137" y="1906943"/>
            <a:ext cx="10825663" cy="16764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Wang, Yang and </a:t>
            </a:r>
            <a:r>
              <a:rPr lang="en-US" altLang="en-US" sz="2400" dirty="0" err="1"/>
              <a:t>Muntz</a:t>
            </a:r>
            <a:r>
              <a:rPr lang="en-US" altLang="en-US" sz="2400" dirty="0"/>
              <a:t> (VLDB’97)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 spatial area </a:t>
            </a:r>
            <a:r>
              <a:rPr lang="en-US" altLang="en-US" sz="2400" dirty="0" err="1"/>
              <a:t>aea</a:t>
            </a:r>
            <a:r>
              <a:rPr lang="en-US" altLang="en-US" sz="2400" dirty="0"/>
              <a:t> is divided into rectangular cell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re are several levels of cells corresponding to different levels of resolution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1511429" name="Picture 1029">
            <a:extLst>
              <a:ext uri="{FF2B5EF4-FFF2-40B4-BE49-F238E27FC236}">
                <a16:creationId xmlns:a16="http://schemas.microsoft.com/office/drawing/2014/main" id="{18EDCD8C-BA8C-8E4C-9AC2-E568C312B4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139" y="3200400"/>
            <a:ext cx="5419725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3EB0FBB-E206-794B-9769-8158665C8A0B}"/>
                  </a:ext>
                </a:extLst>
              </p14:cNvPr>
              <p14:cNvContentPartPr/>
              <p14:nvPr/>
            </p14:nvContentPartPr>
            <p14:xfrm>
              <a:off x="3863714" y="5116532"/>
              <a:ext cx="1114200" cy="1503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3EB0FBB-E206-794B-9769-8158665C8A0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28074" y="5044892"/>
                <a:ext cx="1185840" cy="164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9143AA3-047E-6348-AAD3-AD6D668E88FF}"/>
                  </a:ext>
                </a:extLst>
              </p14:cNvPr>
              <p14:cNvContentPartPr/>
              <p14:nvPr/>
            </p14:nvContentPartPr>
            <p14:xfrm>
              <a:off x="6014354" y="5118692"/>
              <a:ext cx="1222560" cy="16462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9143AA3-047E-6348-AAD3-AD6D668E88F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978354" y="5046692"/>
                <a:ext cx="1294200" cy="178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CFDF2CCA-D327-6244-964A-FF089D9C4BC3}"/>
                  </a:ext>
                </a:extLst>
              </p14:cNvPr>
              <p14:cNvContentPartPr/>
              <p14:nvPr/>
            </p14:nvContentPartPr>
            <p14:xfrm>
              <a:off x="3353954" y="3193412"/>
              <a:ext cx="3993480" cy="6480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CFDF2CCA-D327-6244-964A-FF089D9C4BC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17954" y="3121772"/>
                <a:ext cx="4065120" cy="79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2213B89-D30D-E548-92A8-21F4619EB8EF}"/>
                  </a:ext>
                </a:extLst>
              </p14:cNvPr>
              <p14:cNvContentPartPr/>
              <p14:nvPr/>
            </p14:nvContentPartPr>
            <p14:xfrm>
              <a:off x="3306794" y="5069012"/>
              <a:ext cx="4183560" cy="683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2213B89-D30D-E548-92A8-21F4619EB8EF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271154" y="4997012"/>
                <a:ext cx="4255200" cy="82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B97DFDA-7F3B-DD42-B55C-FD7AB7C3356F}"/>
                  </a:ext>
                </a:extLst>
              </p14:cNvPr>
              <p14:cNvContentPartPr/>
              <p14:nvPr/>
            </p14:nvContentPartPr>
            <p14:xfrm>
              <a:off x="3310034" y="6063692"/>
              <a:ext cx="4400640" cy="684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B97DFDA-7F3B-DD42-B55C-FD7AB7C3356F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274034" y="5991692"/>
                <a:ext cx="4472280" cy="82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4674" name="Rectangle 2">
            <a:extLst>
              <a:ext uri="{FF2B5EF4-FFF2-40B4-BE49-F238E27FC236}">
                <a16:creationId xmlns:a16="http://schemas.microsoft.com/office/drawing/2014/main" id="{197DB362-050F-8046-93F8-964F80BBDF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415" y="803031"/>
            <a:ext cx="6477000" cy="914400"/>
          </a:xfrm>
          <a:noFill/>
          <a:ln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sz="3200" dirty="0"/>
              <a:t>The STING Clustering Method</a:t>
            </a:r>
          </a:p>
        </p:txBody>
      </p:sp>
      <p:sp>
        <p:nvSpPr>
          <p:cNvPr id="1564675" name="Rectangle 3">
            <a:extLst>
              <a:ext uri="{FF2B5EF4-FFF2-40B4-BE49-F238E27FC236}">
                <a16:creationId xmlns:a16="http://schemas.microsoft.com/office/drawing/2014/main" id="{81EC392A-DA47-FD41-9E14-A3D16D2C69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6862" y="2063260"/>
            <a:ext cx="11230707" cy="4566139"/>
          </a:xfrm>
          <a:noFill/>
          <a:ln/>
        </p:spPr>
        <p:txBody>
          <a:bodyPr vert="horz" lIns="92075" tIns="46038" rIns="92075" bIns="46038" rtlCol="0" anchor="ctr">
            <a:normAutofit lnSpcReduction="10000"/>
          </a:bodyPr>
          <a:lstStyle/>
          <a:p>
            <a:pPr lvl="1">
              <a:lnSpc>
                <a:spcPct val="90000"/>
              </a:lnSpc>
            </a:pPr>
            <a:r>
              <a:rPr lang="en-US" altLang="en-US" sz="2400" dirty="0"/>
              <a:t>Each cell at a high level is partitioned into a number of smaller cells in the next lower level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atistical info of each cell  is calculated and stored beforehand and is used to answer queri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Parameters of higher level cells can be easily calculated from parameters of lower level cell</a:t>
            </a:r>
          </a:p>
          <a:p>
            <a:pPr marL="972000" lvl="3" indent="0">
              <a:lnSpc>
                <a:spcPct val="90000"/>
              </a:lnSpc>
              <a:buNone/>
            </a:pPr>
            <a:r>
              <a:rPr lang="en-US" altLang="en-US" sz="1600" i="1" dirty="0"/>
              <a:t>count</a:t>
            </a:r>
            <a:r>
              <a:rPr lang="en-US" altLang="en-US" sz="1600" dirty="0"/>
              <a:t>, </a:t>
            </a:r>
            <a:r>
              <a:rPr lang="en-US" altLang="en-US" sz="1600" i="1" dirty="0"/>
              <a:t>mean</a:t>
            </a:r>
            <a:r>
              <a:rPr lang="en-US" altLang="en-US" sz="1600" dirty="0"/>
              <a:t>, </a:t>
            </a:r>
            <a:r>
              <a:rPr lang="en-US" altLang="en-US" sz="1600" i="1" dirty="0"/>
              <a:t>s</a:t>
            </a:r>
            <a:r>
              <a:rPr lang="en-US" altLang="en-US" sz="1600" dirty="0"/>
              <a:t>, </a:t>
            </a:r>
            <a:r>
              <a:rPr lang="en-US" altLang="en-US" sz="1600" i="1" dirty="0"/>
              <a:t>min</a:t>
            </a:r>
            <a:r>
              <a:rPr lang="en-US" altLang="en-US" sz="1600" dirty="0"/>
              <a:t>, </a:t>
            </a:r>
            <a:r>
              <a:rPr lang="en-US" altLang="en-US" sz="1600" i="1" dirty="0"/>
              <a:t>max</a:t>
            </a:r>
            <a:r>
              <a:rPr lang="en-US" altLang="en-US" sz="1600" dirty="0"/>
              <a:t> </a:t>
            </a:r>
          </a:p>
          <a:p>
            <a:pPr marL="972000" lvl="3" indent="0">
              <a:lnSpc>
                <a:spcPct val="90000"/>
              </a:lnSpc>
              <a:buNone/>
            </a:pPr>
            <a:r>
              <a:rPr lang="en-US" altLang="en-US" sz="1600" dirty="0"/>
              <a:t>type of distribution—normal, </a:t>
            </a:r>
            <a:r>
              <a:rPr lang="en-US" altLang="en-US" sz="1600" i="1" dirty="0"/>
              <a:t>uniform</a:t>
            </a:r>
            <a:r>
              <a:rPr lang="en-US" altLang="en-US" sz="1600" dirty="0"/>
              <a:t>, etc.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Use a top-down approach to answer spatial data queri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art from a pre-selected layer</a:t>
            </a:r>
            <a:r>
              <a:rPr lang="en-US" altLang="en-US" dirty="0"/>
              <a:t>—</a:t>
            </a:r>
            <a:r>
              <a:rPr lang="en-US" altLang="en-US" sz="2400" dirty="0"/>
              <a:t>typically with a small number of cell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For each cell in the current level compute the confidence interva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 dirty="0"/>
              <a:t>    </a:t>
            </a:r>
          </a:p>
        </p:txBody>
      </p:sp>
      <p:pic>
        <p:nvPicPr>
          <p:cNvPr id="12" name="Picture 2" descr="Recommendation system and STING | Learning Data Mining with R">
            <a:extLst>
              <a:ext uri="{FF2B5EF4-FFF2-40B4-BE49-F238E27FC236}">
                <a16:creationId xmlns:a16="http://schemas.microsoft.com/office/drawing/2014/main" id="{2EDA1564-0A0E-A043-9E3A-7D0F92FF19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5654" y="4032739"/>
            <a:ext cx="3106346" cy="1348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205A64C-1022-D043-AD74-F712832141AB}"/>
                  </a:ext>
                </a:extLst>
              </p14:cNvPr>
              <p14:cNvContentPartPr/>
              <p14:nvPr/>
            </p14:nvContentPartPr>
            <p14:xfrm>
              <a:off x="10566554" y="4211492"/>
              <a:ext cx="314640" cy="882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205A64C-1022-D043-AD74-F712832141A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530554" y="4139852"/>
                <a:ext cx="38628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4D41804-417A-D84D-A81B-BBBFE5BD4D08}"/>
                  </a:ext>
                </a:extLst>
              </p14:cNvPr>
              <p14:cNvContentPartPr/>
              <p14:nvPr/>
            </p14:nvContentPartPr>
            <p14:xfrm>
              <a:off x="9933314" y="4400852"/>
              <a:ext cx="1412280" cy="368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4D41804-417A-D84D-A81B-BBBFE5BD4D0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897674" y="4328852"/>
                <a:ext cx="1483920" cy="51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DB845B6-18B6-5F4B-B2A1-7586687BBC3E}"/>
                  </a:ext>
                </a:extLst>
              </p14:cNvPr>
              <p14:cNvContentPartPr/>
              <p14:nvPr/>
            </p14:nvContentPartPr>
            <p14:xfrm>
              <a:off x="10441994" y="4220852"/>
              <a:ext cx="354600" cy="381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DB845B6-18B6-5F4B-B2A1-7586687BBC3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433354" y="4212212"/>
                <a:ext cx="372240" cy="39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E1EDB39E-5E24-9E47-8BBB-94A7E628E139}"/>
                  </a:ext>
                </a:extLst>
              </p14:cNvPr>
              <p14:cNvContentPartPr/>
              <p14:nvPr/>
            </p14:nvContentPartPr>
            <p14:xfrm>
              <a:off x="8372714" y="3936452"/>
              <a:ext cx="147240" cy="12823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E1EDB39E-5E24-9E47-8BBB-94A7E628E13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363714" y="3927452"/>
                <a:ext cx="164880" cy="129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647A60BF-6D64-FD45-833B-4DAE8AC4ED1B}"/>
              </a:ext>
            </a:extLst>
          </p:cNvPr>
          <p:cNvGrpSpPr/>
          <p:nvPr/>
        </p:nvGrpSpPr>
        <p:grpSpPr>
          <a:xfrm>
            <a:off x="8674754" y="3935372"/>
            <a:ext cx="453960" cy="335520"/>
            <a:chOff x="8674754" y="3935372"/>
            <a:chExt cx="453960" cy="33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5088520-7424-0E41-9077-6EBEB05CE765}"/>
                    </a:ext>
                  </a:extLst>
                </p14:cNvPr>
                <p14:cNvContentPartPr/>
                <p14:nvPr/>
              </p14:nvContentPartPr>
              <p14:xfrm>
                <a:off x="8674754" y="3935372"/>
                <a:ext cx="167040" cy="2440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5088520-7424-0E41-9077-6EBEB05CE76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65754" y="3926372"/>
                  <a:ext cx="18468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5A253F4-8FF4-8F4F-9191-0BE4143EA1D7}"/>
                    </a:ext>
                  </a:extLst>
                </p14:cNvPr>
                <p14:cNvContentPartPr/>
                <p14:nvPr/>
              </p14:nvContentPartPr>
              <p14:xfrm>
                <a:off x="8863394" y="4073972"/>
                <a:ext cx="18000" cy="44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5A253F4-8FF4-8F4F-9191-0BE4143EA1D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54394" y="4064972"/>
                  <a:ext cx="356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22CD409-BD28-F84F-82F0-4338F5DBB196}"/>
                    </a:ext>
                  </a:extLst>
                </p14:cNvPr>
                <p14:cNvContentPartPr/>
                <p14:nvPr/>
              </p14:nvContentPartPr>
              <p14:xfrm>
                <a:off x="8897954" y="3950132"/>
                <a:ext cx="10440" cy="66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22CD409-BD28-F84F-82F0-4338F5DBB19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889314" y="3941132"/>
                  <a:ext cx="2808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A475A37-9D31-1044-A353-E212D2DF49EE}"/>
                    </a:ext>
                  </a:extLst>
                </p14:cNvPr>
                <p14:cNvContentPartPr/>
                <p14:nvPr/>
              </p14:nvContentPartPr>
              <p14:xfrm>
                <a:off x="8905874" y="4037612"/>
                <a:ext cx="79200" cy="1954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A475A37-9D31-1044-A353-E212D2DF49E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897234" y="4028612"/>
                  <a:ext cx="968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65969A2-FE56-7449-96FA-979A8C5E7C30}"/>
                    </a:ext>
                  </a:extLst>
                </p14:cNvPr>
                <p14:cNvContentPartPr/>
                <p14:nvPr/>
              </p14:nvContentPartPr>
              <p14:xfrm>
                <a:off x="9046994" y="3965972"/>
                <a:ext cx="81720" cy="3049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65969A2-FE56-7449-96FA-979A8C5E7C3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037994" y="3956972"/>
                  <a:ext cx="99360" cy="322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87B09FE-D60D-9E4F-9187-F166DA95C897}"/>
              </a:ext>
            </a:extLst>
          </p:cNvPr>
          <p:cNvGrpSpPr/>
          <p:nvPr/>
        </p:nvGrpSpPr>
        <p:grpSpPr>
          <a:xfrm>
            <a:off x="8663594" y="4530812"/>
            <a:ext cx="381960" cy="138960"/>
            <a:chOff x="8663594" y="4530812"/>
            <a:chExt cx="381960" cy="138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8D8442A-071E-BD43-AE30-90D92DCAC28E}"/>
                    </a:ext>
                  </a:extLst>
                </p14:cNvPr>
                <p14:cNvContentPartPr/>
                <p14:nvPr/>
              </p14:nvContentPartPr>
              <p14:xfrm>
                <a:off x="8663594" y="4530812"/>
                <a:ext cx="57240" cy="138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8D8442A-071E-BD43-AE30-90D92DCAC28E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654954" y="4522172"/>
                  <a:ext cx="7488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344DEDA-499F-4E44-B76A-BE0EF64D4824}"/>
                    </a:ext>
                  </a:extLst>
                </p14:cNvPr>
                <p14:cNvContentPartPr/>
                <p14:nvPr/>
              </p14:nvContentPartPr>
              <p14:xfrm>
                <a:off x="8807954" y="4540172"/>
                <a:ext cx="237600" cy="128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344DEDA-499F-4E44-B76A-BE0EF64D482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798954" y="4531532"/>
                  <a:ext cx="255240" cy="14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4E565DD0-C2B8-A841-97B1-E41276CCD377}"/>
                  </a:ext>
                </a:extLst>
              </p14:cNvPr>
              <p14:cNvContentPartPr/>
              <p14:nvPr/>
            </p14:nvContentPartPr>
            <p14:xfrm>
              <a:off x="9229154" y="4584452"/>
              <a:ext cx="2656080" cy="76680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4E565DD0-C2B8-A841-97B1-E41276CCD377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9193154" y="4512452"/>
                <a:ext cx="2727720" cy="910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BB38A637-01BD-7F4B-B0F8-293C1B5C8EBE}"/>
              </a:ext>
            </a:extLst>
          </p:cNvPr>
          <p:cNvGrpSpPr/>
          <p:nvPr/>
        </p:nvGrpSpPr>
        <p:grpSpPr>
          <a:xfrm>
            <a:off x="9851234" y="4530452"/>
            <a:ext cx="515160" cy="532080"/>
            <a:chOff x="9851234" y="4530452"/>
            <a:chExt cx="515160" cy="53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961FA86-2265-4E4C-8A79-F6DA269C331E}"/>
                    </a:ext>
                  </a:extLst>
                </p14:cNvPr>
                <p14:cNvContentPartPr/>
                <p14:nvPr/>
              </p14:nvContentPartPr>
              <p14:xfrm>
                <a:off x="9851234" y="4530452"/>
                <a:ext cx="436320" cy="5320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961FA86-2265-4E4C-8A79-F6DA269C331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842594" y="4521812"/>
                  <a:ext cx="453960" cy="54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9FFA4B4-15B4-5543-92C9-7147866526E2}"/>
                    </a:ext>
                  </a:extLst>
                </p14:cNvPr>
                <p14:cNvContentPartPr/>
                <p14:nvPr/>
              </p14:nvContentPartPr>
              <p14:xfrm>
                <a:off x="10270274" y="4545212"/>
                <a:ext cx="96120" cy="406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9FFA4B4-15B4-5543-92C9-7147866526E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261634" y="4536572"/>
                  <a:ext cx="113760" cy="58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5E6395B8-4E84-FE45-918D-F0DD6B01F7B4}"/>
                  </a:ext>
                </a:extLst>
              </p14:cNvPr>
              <p14:cNvContentPartPr/>
              <p14:nvPr/>
            </p14:nvContentPartPr>
            <p14:xfrm>
              <a:off x="9302040" y="5251032"/>
              <a:ext cx="49320" cy="6048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5E6395B8-4E84-FE45-918D-F0DD6B01F7B4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9293040" y="5242392"/>
                <a:ext cx="66960" cy="7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A117D5F3-83BF-C648-A278-A2552B46C06A}"/>
                  </a:ext>
                </a:extLst>
              </p14:cNvPr>
              <p14:cNvContentPartPr/>
              <p14:nvPr/>
            </p14:nvContentPartPr>
            <p14:xfrm>
              <a:off x="9604440" y="5244912"/>
              <a:ext cx="47880" cy="615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A117D5F3-83BF-C648-A278-A2552B46C06A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9595440" y="5235912"/>
                <a:ext cx="65520" cy="7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523EEBE9-1B64-1341-BAEA-72BA1C464A4A}"/>
                  </a:ext>
                </a:extLst>
              </p14:cNvPr>
              <p14:cNvContentPartPr/>
              <p14:nvPr/>
            </p14:nvContentPartPr>
            <p14:xfrm>
              <a:off x="9844560" y="5266152"/>
              <a:ext cx="82800" cy="356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523EEBE9-1B64-1341-BAEA-72BA1C464A4A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9835920" y="5257512"/>
                <a:ext cx="100440" cy="5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42" name="Group 41">
            <a:extLst>
              <a:ext uri="{FF2B5EF4-FFF2-40B4-BE49-F238E27FC236}">
                <a16:creationId xmlns:a16="http://schemas.microsoft.com/office/drawing/2014/main" id="{CF32D39C-E674-9B42-A66A-CD988941CA35}"/>
              </a:ext>
            </a:extLst>
          </p:cNvPr>
          <p:cNvGrpSpPr/>
          <p:nvPr/>
        </p:nvGrpSpPr>
        <p:grpSpPr>
          <a:xfrm>
            <a:off x="11146320" y="4655952"/>
            <a:ext cx="764280" cy="705600"/>
            <a:chOff x="11146320" y="4655952"/>
            <a:chExt cx="764280" cy="70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76B0B70-2D22-A74B-B736-A0795C5E7D87}"/>
                    </a:ext>
                  </a:extLst>
                </p14:cNvPr>
                <p14:cNvContentPartPr/>
                <p14:nvPr/>
              </p14:nvContentPartPr>
              <p14:xfrm>
                <a:off x="11146320" y="5312232"/>
                <a:ext cx="117720" cy="493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76B0B70-2D22-A74B-B736-A0795C5E7D8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1137320" y="5303232"/>
                  <a:ext cx="13536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A3E5C1F-59EC-BF48-B348-B194F99B347D}"/>
                    </a:ext>
                  </a:extLst>
                </p14:cNvPr>
                <p14:cNvContentPartPr/>
                <p14:nvPr/>
              </p14:nvContentPartPr>
              <p14:xfrm>
                <a:off x="11271960" y="5191632"/>
                <a:ext cx="76320" cy="27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A3E5C1F-59EC-BF48-B348-B194F99B347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1262960" y="5182992"/>
                  <a:ext cx="9396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74C19B-33AF-5E4C-B3FE-12367FBF43FC}"/>
                    </a:ext>
                  </a:extLst>
                </p14:cNvPr>
                <p14:cNvContentPartPr/>
                <p14:nvPr/>
              </p14:nvContentPartPr>
              <p14:xfrm>
                <a:off x="11379240" y="5080392"/>
                <a:ext cx="65520" cy="403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74C19B-33AF-5E4C-B3FE-12367FBF43F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370240" y="5071392"/>
                  <a:ext cx="831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D422FA70-1D6D-AB49-8907-F552A3B0B392}"/>
                    </a:ext>
                  </a:extLst>
                </p14:cNvPr>
                <p14:cNvContentPartPr/>
                <p14:nvPr/>
              </p14:nvContentPartPr>
              <p14:xfrm>
                <a:off x="11508480" y="4981392"/>
                <a:ext cx="59040" cy="414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D422FA70-1D6D-AB49-8907-F552A3B0B392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1499480" y="4972752"/>
                  <a:ext cx="7668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E0414B3-0BD9-7E4B-8945-E3936E80CCC4}"/>
                    </a:ext>
                  </a:extLst>
                </p14:cNvPr>
                <p14:cNvContentPartPr/>
                <p14:nvPr/>
              </p14:nvContentPartPr>
              <p14:xfrm>
                <a:off x="11567880" y="4889592"/>
                <a:ext cx="83880" cy="604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E0414B3-0BD9-7E4B-8945-E3936E80CCC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559240" y="4880952"/>
                  <a:ext cx="10152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8ABEDB1-90BB-0C42-BEF3-65B81D23A832}"/>
                    </a:ext>
                  </a:extLst>
                </p14:cNvPr>
                <p14:cNvContentPartPr/>
                <p14:nvPr/>
              </p14:nvContentPartPr>
              <p14:xfrm>
                <a:off x="11688120" y="4815792"/>
                <a:ext cx="32040" cy="18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8ABEDB1-90BB-0C42-BEF3-65B81D23A83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679120" y="4807152"/>
                  <a:ext cx="496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69BE638-9A9D-854C-BBD1-0124ABAFF02A}"/>
                    </a:ext>
                  </a:extLst>
                </p14:cNvPr>
                <p14:cNvContentPartPr/>
                <p14:nvPr/>
              </p14:nvContentPartPr>
              <p14:xfrm>
                <a:off x="11760840" y="4733712"/>
                <a:ext cx="63000" cy="43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69BE638-9A9D-854C-BBD1-0124ABAFF02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751840" y="4724712"/>
                  <a:ext cx="806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2823D4D-89CE-6F4D-882D-6C8AE0CAA30A}"/>
                    </a:ext>
                  </a:extLst>
                </p14:cNvPr>
                <p14:cNvContentPartPr/>
                <p14:nvPr/>
              </p14:nvContentPartPr>
              <p14:xfrm>
                <a:off x="11833920" y="4655952"/>
                <a:ext cx="76680" cy="367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2823D4D-89CE-6F4D-882D-6C8AE0CAA30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824920" y="4647312"/>
                  <a:ext cx="9432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EACEF64-EEE3-DB48-B726-0920EFA142D7}"/>
                    </a:ext>
                  </a:extLst>
                </p14:cNvPr>
                <p14:cNvContentPartPr/>
                <p14:nvPr/>
              </p14:nvContentPartPr>
              <p14:xfrm>
                <a:off x="11148120" y="5312232"/>
                <a:ext cx="47880" cy="338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EACEF64-EEE3-DB48-B726-0920EFA142D7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139120" y="5303592"/>
                  <a:ext cx="65520" cy="51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CE20937-0530-5C43-B952-F17AD0BF6382}"/>
              </a:ext>
            </a:extLst>
          </p:cNvPr>
          <p:cNvGrpSpPr/>
          <p:nvPr/>
        </p:nvGrpSpPr>
        <p:grpSpPr>
          <a:xfrm>
            <a:off x="10152720" y="5011992"/>
            <a:ext cx="809280" cy="307800"/>
            <a:chOff x="10152720" y="5011992"/>
            <a:chExt cx="809280" cy="307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E200055A-ACAF-F04C-ADA9-34E7313ED822}"/>
                    </a:ext>
                  </a:extLst>
                </p14:cNvPr>
                <p14:cNvContentPartPr/>
                <p14:nvPr/>
              </p14:nvContentPartPr>
              <p14:xfrm>
                <a:off x="10152720" y="5270112"/>
                <a:ext cx="78480" cy="33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E200055A-ACAF-F04C-ADA9-34E7313ED82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144080" y="5261112"/>
                  <a:ext cx="961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3E552EB9-A09B-6B43-8537-5C6A36C582B7}"/>
                    </a:ext>
                  </a:extLst>
                </p14:cNvPr>
                <p14:cNvContentPartPr/>
                <p14:nvPr/>
              </p14:nvContentPartPr>
              <p14:xfrm>
                <a:off x="10420920" y="5265432"/>
                <a:ext cx="60480" cy="414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3E552EB9-A09B-6B43-8537-5C6A36C582B7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412280" y="5256432"/>
                  <a:ext cx="781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1EF3E6A1-90B7-0E41-91BB-B615EFD0CEC1}"/>
                    </a:ext>
                  </a:extLst>
                </p14:cNvPr>
                <p14:cNvContentPartPr/>
                <p14:nvPr/>
              </p14:nvContentPartPr>
              <p14:xfrm>
                <a:off x="10665000" y="5298192"/>
                <a:ext cx="51840" cy="216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1EF3E6A1-90B7-0E41-91BB-B615EFD0CEC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656000" y="5289552"/>
                  <a:ext cx="694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70F2F092-D5F4-8F43-A866-792EFB99FE62}"/>
                    </a:ext>
                  </a:extLst>
                </p14:cNvPr>
                <p14:cNvContentPartPr/>
                <p14:nvPr/>
              </p14:nvContentPartPr>
              <p14:xfrm>
                <a:off x="10921680" y="5287752"/>
                <a:ext cx="40320" cy="277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70F2F092-D5F4-8F43-A866-792EFB99FE6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912680" y="5279112"/>
                  <a:ext cx="5796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53284364-CF7D-A744-BF5F-A52778806478}"/>
                    </a:ext>
                  </a:extLst>
                </p14:cNvPr>
                <p14:cNvContentPartPr/>
                <p14:nvPr/>
              </p14:nvContentPartPr>
              <p14:xfrm>
                <a:off x="10184760" y="5011992"/>
                <a:ext cx="137520" cy="144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53284364-CF7D-A744-BF5F-A5277880647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175760" y="5003352"/>
                  <a:ext cx="15516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A32FE2F-6034-1344-B9B5-0E1493A0A1E8}"/>
                    </a:ext>
                  </a:extLst>
                </p14:cNvPr>
                <p14:cNvContentPartPr/>
                <p14:nvPr/>
              </p14:nvContentPartPr>
              <p14:xfrm>
                <a:off x="10293840" y="5072832"/>
                <a:ext cx="147600" cy="464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A32FE2F-6034-1344-B9B5-0E1493A0A1E8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284840" y="5064192"/>
                  <a:ext cx="1652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09BC1AD-2477-E84D-8F9F-A36C24DAA2E8}"/>
                    </a:ext>
                  </a:extLst>
                </p14:cNvPr>
                <p14:cNvContentPartPr/>
                <p14:nvPr/>
              </p14:nvContentPartPr>
              <p14:xfrm>
                <a:off x="10389600" y="5071392"/>
                <a:ext cx="23040" cy="1044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09BC1AD-2477-E84D-8F9F-A36C24DAA2E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380600" y="5062752"/>
                  <a:ext cx="4068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E91D711-2AC2-2443-AD72-FEE36541B892}"/>
                    </a:ext>
                  </a:extLst>
                </p14:cNvPr>
                <p14:cNvContentPartPr/>
                <p14:nvPr/>
              </p14:nvContentPartPr>
              <p14:xfrm>
                <a:off x="10598760" y="5060592"/>
                <a:ext cx="177120" cy="1015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E91D711-2AC2-2443-AD72-FEE36541B892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590120" y="5051592"/>
                  <a:ext cx="1947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71131BAD-9A2B-3343-A157-254A67D26EAF}"/>
                    </a:ext>
                  </a:extLst>
                </p14:cNvPr>
                <p14:cNvContentPartPr/>
                <p14:nvPr/>
              </p14:nvContentPartPr>
              <p14:xfrm>
                <a:off x="10804680" y="5051592"/>
                <a:ext cx="38880" cy="1116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71131BAD-9A2B-3343-A157-254A67D26EAF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795680" y="5042952"/>
                  <a:ext cx="565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ADAC913-0E5C-7448-B240-954C8D17D57F}"/>
                    </a:ext>
                  </a:extLst>
                </p14:cNvPr>
                <p14:cNvContentPartPr/>
                <p14:nvPr/>
              </p14:nvContentPartPr>
              <p14:xfrm>
                <a:off x="10857960" y="5053752"/>
                <a:ext cx="20160" cy="1083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ADAC913-0E5C-7448-B240-954C8D17D57F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848960" y="5044752"/>
                  <a:ext cx="37800" cy="1260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2">
            <a:extLst>
              <a:ext uri="{FF2B5EF4-FFF2-40B4-BE49-F238E27FC236}">
                <a16:creationId xmlns:a16="http://schemas.microsoft.com/office/drawing/2014/main" id="{0BA439FB-BFB6-0F4E-9355-A83EABC1B8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609600"/>
            <a:ext cx="861060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Comments on STING</a:t>
            </a:r>
          </a:p>
        </p:txBody>
      </p:sp>
      <p:sp>
        <p:nvSpPr>
          <p:cNvPr id="1565699" name="Rectangle 3">
            <a:extLst>
              <a:ext uri="{FF2B5EF4-FFF2-40B4-BE49-F238E27FC236}">
                <a16:creationId xmlns:a16="http://schemas.microsoft.com/office/drawing/2014/main" id="{3AEC08A2-8899-8445-9EE1-D0A66F105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8473" y="2069123"/>
            <a:ext cx="9982200" cy="3745523"/>
          </a:xfrm>
          <a:noFill/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pPr>
              <a:spcBef>
                <a:spcPct val="25000"/>
              </a:spcBef>
            </a:pPr>
            <a:r>
              <a:rPr lang="en-US" altLang="en-US" sz="2400" dirty="0"/>
              <a:t>Remove the irrelevant cells from further consideration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When finish examining the current layer, proceed to the next lower level 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Repeat this process until the bottom layer is reached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Advantages:</a:t>
            </a:r>
          </a:p>
          <a:p>
            <a:pPr lvl="1">
              <a:spcBef>
                <a:spcPct val="25000"/>
              </a:spcBef>
            </a:pPr>
            <a:r>
              <a:rPr lang="en-US" altLang="en-US" sz="2400" dirty="0"/>
              <a:t>Query-independent, easy to parallelize, incremental update</a:t>
            </a:r>
          </a:p>
          <a:p>
            <a:pPr lvl="1">
              <a:spcBef>
                <a:spcPct val="25000"/>
              </a:spcBef>
            </a:pPr>
            <a:r>
              <a:rPr lang="en-US" altLang="en-US" sz="2400" i="1" dirty="0"/>
              <a:t>O(K),</a:t>
            </a:r>
            <a:r>
              <a:rPr lang="en-US" altLang="en-US" sz="2400" dirty="0"/>
              <a:t> wher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is the number of grid cells at the lowest level 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Disadvantages:</a:t>
            </a:r>
          </a:p>
          <a:p>
            <a:pPr lvl="1">
              <a:spcBef>
                <a:spcPct val="25000"/>
              </a:spcBef>
            </a:pPr>
            <a:r>
              <a:rPr lang="en-US" altLang="en-US" sz="2400" dirty="0"/>
              <a:t>All the cluster boundaries are either horizontal or vertical, and no diagonal boundary is detecte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6546" name="Rectangle 2">
            <a:extLst>
              <a:ext uri="{FF2B5EF4-FFF2-40B4-BE49-F238E27FC236}">
                <a16:creationId xmlns:a16="http://schemas.microsoft.com/office/drawing/2014/main" id="{2DE0BD19-316D-1E48-B9AA-82DC25E29A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1024363"/>
            <a:ext cx="8763000" cy="762000"/>
          </a:xfrm>
          <a:noFill/>
          <a:ln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Wave Cluster: Clustering by Wavelet Analysis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1516547" name="Rectangle 3">
            <a:extLst>
              <a:ext uri="{FF2B5EF4-FFF2-40B4-BE49-F238E27FC236}">
                <a16:creationId xmlns:a16="http://schemas.microsoft.com/office/drawing/2014/main" id="{F9621779-0243-9044-9781-EDA238586A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292" y="1928446"/>
            <a:ext cx="9782008" cy="3417277"/>
          </a:xfrm>
          <a:ln/>
        </p:spPr>
        <p:txBody>
          <a:bodyPr vert="horz" lIns="92075" tIns="46038" rIns="92075" bIns="46038" rtlCol="0" anchor="ctr"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 err="1"/>
              <a:t>Sheikholeslami</a:t>
            </a:r>
            <a:r>
              <a:rPr lang="en-US" altLang="en-US" sz="2000" dirty="0"/>
              <a:t>, Chatterjee, and Zhang 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 multi-resolution clustering approach which applies wavelet transform to the feature space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How to apply wavelet transform to find clusters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Summarizes the data by imposing a multidimensional grid structure onto data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These multidimensional spatial data objects are represented in a n-dimensional feature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Apply wavelet transform on feature space to find the dense regions in the feature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Apply wavelet transform multiple times which result in clusters at different scales from fine to coarse</a:t>
            </a:r>
          </a:p>
        </p:txBody>
      </p:sp>
      <p:pic>
        <p:nvPicPr>
          <p:cNvPr id="110594" name="Picture 2" descr="Wave Cluster: Clustering Using Wavelet Transformation">
            <a:extLst>
              <a:ext uri="{FF2B5EF4-FFF2-40B4-BE49-F238E27FC236}">
                <a16:creationId xmlns:a16="http://schemas.microsoft.com/office/drawing/2014/main" id="{7509171E-D262-8946-A93C-728DC0C5275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49"/>
          <a:stretch/>
        </p:blipFill>
        <p:spPr bwMode="auto">
          <a:xfrm>
            <a:off x="9491852" y="4428361"/>
            <a:ext cx="2463108" cy="1834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>
            <a:extLst>
              <a:ext uri="{FF2B5EF4-FFF2-40B4-BE49-F238E27FC236}">
                <a16:creationId xmlns:a16="http://schemas.microsoft.com/office/drawing/2014/main" id="{EB11262E-9441-E249-9113-B064C96D62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avelet Transform</a:t>
            </a:r>
          </a:p>
        </p:txBody>
      </p:sp>
      <p:sp>
        <p:nvSpPr>
          <p:cNvPr id="1632259" name="Rectangle 3">
            <a:extLst>
              <a:ext uri="{FF2B5EF4-FFF2-40B4-BE49-F238E27FC236}">
                <a16:creationId xmlns:a16="http://schemas.microsoft.com/office/drawing/2014/main" id="{D4456C55-52FD-BC47-AFA6-D8067FE3B0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4461" y="1590919"/>
            <a:ext cx="11723077" cy="2708031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Wavelet transform: A signal processing technique that decomposes a signal into different frequency sub-band (can be applied to n-dimensional signals)</a:t>
            </a:r>
          </a:p>
          <a:p>
            <a:r>
              <a:rPr lang="en-US" altLang="en-US" sz="2400" dirty="0"/>
              <a:t>Data are transformed to preserve relative distance between objects at different levels of resolution</a:t>
            </a:r>
          </a:p>
          <a:p>
            <a:r>
              <a:rPr lang="en-US" altLang="en-US" sz="2400" dirty="0"/>
              <a:t>Allows natural clusters to become more distinguishable</a:t>
            </a:r>
          </a:p>
        </p:txBody>
      </p:sp>
      <p:pic>
        <p:nvPicPr>
          <p:cNvPr id="1632260" name="Picture 4">
            <a:extLst>
              <a:ext uri="{FF2B5EF4-FFF2-40B4-BE49-F238E27FC236}">
                <a16:creationId xmlns:a16="http://schemas.microsoft.com/office/drawing/2014/main" id="{1DCCB7B3-8E57-894A-9668-38C7B05C77A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108" y="4275870"/>
            <a:ext cx="3159369" cy="2505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2261" name="Picture 5">
            <a:extLst>
              <a:ext uri="{FF2B5EF4-FFF2-40B4-BE49-F238E27FC236}">
                <a16:creationId xmlns:a16="http://schemas.microsoft.com/office/drawing/2014/main" id="{16ACC915-5295-2441-88A4-2404DE5B6C7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4298950"/>
            <a:ext cx="3475891" cy="248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9618" name="Rectangle 2">
            <a:extLst>
              <a:ext uri="{FF2B5EF4-FFF2-40B4-BE49-F238E27FC236}">
                <a16:creationId xmlns:a16="http://schemas.microsoft.com/office/drawing/2014/main" id="{2A15DA1A-159C-D24A-9C12-474126EB0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5106" y="990600"/>
            <a:ext cx="7580313" cy="609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The WaveCluster Algorithm</a:t>
            </a:r>
          </a:p>
        </p:txBody>
      </p:sp>
      <p:sp>
        <p:nvSpPr>
          <p:cNvPr id="1519619" name="Rectangle 3">
            <a:extLst>
              <a:ext uri="{FF2B5EF4-FFF2-40B4-BE49-F238E27FC236}">
                <a16:creationId xmlns:a16="http://schemas.microsoft.com/office/drawing/2014/main" id="{FEC975C9-ACF2-7E4C-9A1C-06827B74C7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5106" y="1957753"/>
            <a:ext cx="11101756" cy="4818185"/>
          </a:xfrm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r>
              <a:rPr lang="en-US" altLang="en-US" sz="2000" dirty="0"/>
              <a:t>Input parameters</a:t>
            </a:r>
          </a:p>
          <a:p>
            <a:pPr lvl="1"/>
            <a:r>
              <a:rPr lang="en-US" altLang="en-US" sz="2000" dirty="0"/>
              <a:t># of grid cells for each dimension</a:t>
            </a:r>
          </a:p>
          <a:p>
            <a:pPr lvl="1"/>
            <a:r>
              <a:rPr lang="en-US" altLang="en-US" sz="2000" dirty="0"/>
              <a:t>the wavelet, and the # of applications of wavelet transform</a:t>
            </a:r>
          </a:p>
          <a:p>
            <a:r>
              <a:rPr lang="en-US" altLang="en-US" sz="2000" dirty="0"/>
              <a:t>Why is wavelet transformation useful for clustering?</a:t>
            </a:r>
          </a:p>
          <a:p>
            <a:pPr lvl="1"/>
            <a:r>
              <a:rPr lang="en-US" altLang="en-US" sz="2000" dirty="0"/>
              <a:t>Use hat-shape filters to emphasize region where points cluster, but simultaneously suppress weaker information in their boundary  </a:t>
            </a:r>
          </a:p>
          <a:p>
            <a:pPr lvl="1"/>
            <a:r>
              <a:rPr lang="en-US" altLang="en-US" sz="2000" dirty="0"/>
              <a:t>Effective removal of outliers, multi-resolution, cost effective</a:t>
            </a:r>
          </a:p>
          <a:p>
            <a:r>
              <a:rPr lang="en-US" altLang="en-US" sz="2000" dirty="0"/>
              <a:t>Major features:</a:t>
            </a:r>
          </a:p>
          <a:p>
            <a:pPr lvl="1"/>
            <a:r>
              <a:rPr lang="en-US" altLang="en-US" sz="2000" dirty="0"/>
              <a:t>Complexity O(N)</a:t>
            </a:r>
          </a:p>
          <a:p>
            <a:pPr lvl="1"/>
            <a:r>
              <a:rPr lang="en-US" altLang="en-US" sz="2000" dirty="0"/>
              <a:t>Detect arbitrary shaped clusters at different scales</a:t>
            </a:r>
          </a:p>
          <a:p>
            <a:pPr lvl="1"/>
            <a:r>
              <a:rPr lang="en-US" altLang="en-US" sz="2000" dirty="0"/>
              <a:t>Not sensitive to noise, not sensitive to input order</a:t>
            </a:r>
          </a:p>
          <a:p>
            <a:pPr lvl="1"/>
            <a:r>
              <a:rPr lang="en-US" altLang="en-US" sz="2000" dirty="0"/>
              <a:t>Only applicable to low dimensional data</a:t>
            </a:r>
          </a:p>
          <a:p>
            <a:r>
              <a:rPr lang="en-US" altLang="en-US" sz="2000" dirty="0"/>
              <a:t>Both grid-based and density-based</a:t>
            </a:r>
          </a:p>
        </p:txBody>
      </p:sp>
      <p:pic>
        <p:nvPicPr>
          <p:cNvPr id="113666" name="Picture 2" descr="Data Mining Soongsil University - ppt download">
            <a:extLst>
              <a:ext uri="{FF2B5EF4-FFF2-40B4-BE49-F238E27FC236}">
                <a16:creationId xmlns:a16="http://schemas.microsoft.com/office/drawing/2014/main" id="{46132C38-1998-2A4C-BA2A-B83482ECDA2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59" t="43932" r="21282" b="14872"/>
          <a:stretch/>
        </p:blipFill>
        <p:spPr bwMode="auto">
          <a:xfrm>
            <a:off x="7130310" y="4366845"/>
            <a:ext cx="4346584" cy="2086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87F9B836-1C77-1141-9FA5-3C23A7260C6E}"/>
                  </a:ext>
                </a:extLst>
              </p14:cNvPr>
              <p14:cNvContentPartPr/>
              <p14:nvPr/>
            </p14:nvContentPartPr>
            <p14:xfrm>
              <a:off x="1525320" y="4271688"/>
              <a:ext cx="5741280" cy="1346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87F9B836-1C77-1141-9FA5-3C23A7260C6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89320" y="4200048"/>
                <a:ext cx="5812920" cy="278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2712" name="Picture 24">
            <a:extLst>
              <a:ext uri="{FF2B5EF4-FFF2-40B4-BE49-F238E27FC236}">
                <a16:creationId xmlns:a16="http://schemas.microsoft.com/office/drawing/2014/main" id="{610AFA3F-05C4-DE42-BD51-E3D3B24638F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556" y="4430033"/>
            <a:ext cx="6600091" cy="2192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22690" name="Rectangle 2">
            <a:extLst>
              <a:ext uri="{FF2B5EF4-FFF2-40B4-BE49-F238E27FC236}">
                <a16:creationId xmlns:a16="http://schemas.microsoft.com/office/drawing/2014/main" id="{91FAD7B9-D624-1748-B8CC-314F98745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1740" y="844726"/>
            <a:ext cx="7516690" cy="710176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200" dirty="0"/>
              <a:t>Quantization &amp; Transformation</a:t>
            </a:r>
          </a:p>
        </p:txBody>
      </p:sp>
      <p:sp>
        <p:nvSpPr>
          <p:cNvPr id="1522701" name="Rectangle 13">
            <a:extLst>
              <a:ext uri="{FF2B5EF4-FFF2-40B4-BE49-F238E27FC236}">
                <a16:creationId xmlns:a16="http://schemas.microsoft.com/office/drawing/2014/main" id="{FCAA313B-C433-C54E-9F24-A9382FBA10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6556" y="2066192"/>
            <a:ext cx="5029200" cy="1981200"/>
          </a:xfrm>
        </p:spPr>
        <p:txBody>
          <a:bodyPr>
            <a:normAutofit lnSpcReduction="10000"/>
          </a:bodyPr>
          <a:lstStyle/>
          <a:p>
            <a:r>
              <a:rPr lang="en-US" altLang="en-US" sz="2000" dirty="0"/>
              <a:t>First, quantize data into m-D grid structure, then wavelet transform</a:t>
            </a:r>
          </a:p>
          <a:p>
            <a:pPr lvl="1"/>
            <a:r>
              <a:rPr lang="en-US" altLang="en-US" sz="2000" dirty="0"/>
              <a:t>a) scale 1: high resolution</a:t>
            </a:r>
          </a:p>
          <a:p>
            <a:pPr lvl="1"/>
            <a:r>
              <a:rPr lang="en-US" altLang="en-US" sz="2000" dirty="0"/>
              <a:t>b) scale 2: medium resolution</a:t>
            </a:r>
          </a:p>
          <a:p>
            <a:pPr lvl="1"/>
            <a:r>
              <a:rPr lang="en-US" altLang="en-US" sz="2000" dirty="0"/>
              <a:t>c) scale 3: low resolution</a:t>
            </a:r>
          </a:p>
        </p:txBody>
      </p:sp>
      <p:grpSp>
        <p:nvGrpSpPr>
          <p:cNvPr id="1522702" name="Group 14">
            <a:extLst>
              <a:ext uri="{FF2B5EF4-FFF2-40B4-BE49-F238E27FC236}">
                <a16:creationId xmlns:a16="http://schemas.microsoft.com/office/drawing/2014/main" id="{3514FEFA-676E-8946-8F90-D834DFEE29B3}"/>
              </a:ext>
            </a:extLst>
          </p:cNvPr>
          <p:cNvGrpSpPr>
            <a:grpSpLocks/>
          </p:cNvGrpSpPr>
          <p:nvPr/>
        </p:nvGrpSpPr>
        <p:grpSpPr bwMode="auto">
          <a:xfrm>
            <a:off x="6503982" y="2114679"/>
            <a:ext cx="3782645" cy="2192216"/>
            <a:chOff x="960" y="1152"/>
            <a:chExt cx="3807" cy="2750"/>
          </a:xfrm>
        </p:grpSpPr>
        <p:pic>
          <p:nvPicPr>
            <p:cNvPr id="1522703" name="Picture 15">
              <a:extLst>
                <a:ext uri="{FF2B5EF4-FFF2-40B4-BE49-F238E27FC236}">
                  <a16:creationId xmlns:a16="http://schemas.microsoft.com/office/drawing/2014/main" id="{BC32BF89-F3C4-7A4F-B320-795E157B88D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1152"/>
              <a:ext cx="3807" cy="2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522704" name="Group 16">
              <a:extLst>
                <a:ext uri="{FF2B5EF4-FFF2-40B4-BE49-F238E27FC236}">
                  <a16:creationId xmlns:a16="http://schemas.microsoft.com/office/drawing/2014/main" id="{CED3141A-94DC-DD4C-A2DD-D5EB4744E7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8" y="1392"/>
              <a:ext cx="2016" cy="2064"/>
              <a:chOff x="1728" y="1392"/>
              <a:chExt cx="2016" cy="2064"/>
            </a:xfrm>
          </p:grpSpPr>
          <p:sp>
            <p:nvSpPr>
              <p:cNvPr id="1522705" name="Line 17">
                <a:extLst>
                  <a:ext uri="{FF2B5EF4-FFF2-40B4-BE49-F238E27FC236}">
                    <a16:creationId xmlns:a16="http://schemas.microsoft.com/office/drawing/2014/main" id="{880D2751-B500-4749-A2FD-BBD44D3CC6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1872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6" name="Line 18">
                <a:extLst>
                  <a:ext uri="{FF2B5EF4-FFF2-40B4-BE49-F238E27FC236}">
                    <a16:creationId xmlns:a16="http://schemas.microsoft.com/office/drawing/2014/main" id="{01AF6BFF-EDA9-F44C-9807-90979364A8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448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7" name="Line 19">
                <a:extLst>
                  <a:ext uri="{FF2B5EF4-FFF2-40B4-BE49-F238E27FC236}">
                    <a16:creationId xmlns:a16="http://schemas.microsoft.com/office/drawing/2014/main" id="{163184D4-0581-9647-A3CB-5419AAC57D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976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8" name="Line 20">
                <a:extLst>
                  <a:ext uri="{FF2B5EF4-FFF2-40B4-BE49-F238E27FC236}">
                    <a16:creationId xmlns:a16="http://schemas.microsoft.com/office/drawing/2014/main" id="{72A3D3C1-BF0B-A240-9BE1-332CF34459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9" name="Line 21">
                <a:extLst>
                  <a:ext uri="{FF2B5EF4-FFF2-40B4-BE49-F238E27FC236}">
                    <a16:creationId xmlns:a16="http://schemas.microsoft.com/office/drawing/2014/main" id="{DBC45A7F-A44A-BD4C-B061-8502361BCC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10" name="Line 22">
                <a:extLst>
                  <a:ext uri="{FF2B5EF4-FFF2-40B4-BE49-F238E27FC236}">
                    <a16:creationId xmlns:a16="http://schemas.microsoft.com/office/drawing/2014/main" id="{C1FE8AFB-C991-E943-A04D-5B02B28D7D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>
            <a:extLst>
              <a:ext uri="{FF2B5EF4-FFF2-40B4-BE49-F238E27FC236}">
                <a16:creationId xmlns:a16="http://schemas.microsoft.com/office/drawing/2014/main" id="{BA4253F1-AE71-8442-8011-EF8E4D502D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7597" y="788834"/>
            <a:ext cx="6781800" cy="7620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AU" altLang="zh-TW" dirty="0">
                <a:ea typeface="新細明體" panose="02020500000000000000" pitchFamily="18" charset="-120"/>
              </a:rPr>
              <a:t>Other Cluster Methods</a:t>
            </a:r>
            <a:endParaRPr lang="en-US" altLang="en-US" dirty="0">
              <a:ea typeface="新細明體" panose="02020500000000000000" pitchFamily="18" charset="-120"/>
            </a:endParaRPr>
          </a:p>
        </p:txBody>
      </p:sp>
      <p:sp>
        <p:nvSpPr>
          <p:cNvPr id="1677315" name="Rectangle 3">
            <a:extLst>
              <a:ext uri="{FF2B5EF4-FFF2-40B4-BE49-F238E27FC236}">
                <a16:creationId xmlns:a16="http://schemas.microsoft.com/office/drawing/2014/main" id="{F428A60B-C159-4247-9D6E-FA28395B25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 (k-means)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 ( non-elliptical shape)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9794" name="Rectangle 2">
            <a:extLst>
              <a:ext uri="{FF2B5EF4-FFF2-40B4-BE49-F238E27FC236}">
                <a16:creationId xmlns:a16="http://schemas.microsoft.com/office/drawing/2014/main" id="{88E80513-10CC-184F-AFDD-2E652028D2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170" y="893762"/>
            <a:ext cx="7504113" cy="554038"/>
          </a:xfrm>
        </p:spPr>
        <p:txBody>
          <a:bodyPr/>
          <a:lstStyle/>
          <a:p>
            <a:r>
              <a:rPr lang="en-US" altLang="en-US" dirty="0"/>
              <a:t>Model-Based Clustering</a:t>
            </a:r>
          </a:p>
        </p:txBody>
      </p:sp>
      <p:sp>
        <p:nvSpPr>
          <p:cNvPr id="1569795" name="Rectangle 3">
            <a:extLst>
              <a:ext uri="{FF2B5EF4-FFF2-40B4-BE49-F238E27FC236}">
                <a16:creationId xmlns:a16="http://schemas.microsoft.com/office/drawing/2014/main" id="{1ACF5BE8-5B2D-DB48-873D-19B025AAE0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3691" y="1881553"/>
            <a:ext cx="10128739" cy="433167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dirty="0"/>
              <a:t>What is model-based clustering?</a:t>
            </a:r>
          </a:p>
          <a:p>
            <a:pPr lvl="1"/>
            <a:r>
              <a:rPr lang="en-US" altLang="en-US" sz="2400" dirty="0"/>
              <a:t>Attempt to optimize the fit between the given data and some mathematical model </a:t>
            </a:r>
          </a:p>
          <a:p>
            <a:pPr lvl="1"/>
            <a:r>
              <a:rPr lang="en-US" altLang="en-US" sz="2400" dirty="0"/>
              <a:t>Based on the assumption: Data are generated by a mixture of underlying probability distribution</a:t>
            </a:r>
          </a:p>
          <a:p>
            <a:r>
              <a:rPr lang="en-US" altLang="en-US" sz="2400" dirty="0"/>
              <a:t>Typical methods</a:t>
            </a:r>
          </a:p>
          <a:p>
            <a:pPr lvl="1"/>
            <a:r>
              <a:rPr lang="en-US" altLang="en-US" sz="2400" dirty="0"/>
              <a:t>Statistical approach</a:t>
            </a:r>
          </a:p>
          <a:p>
            <a:pPr lvl="2"/>
            <a:r>
              <a:rPr lang="en-US" altLang="en-US" sz="2000" dirty="0"/>
              <a:t>EM (Expectation maximization), </a:t>
            </a:r>
            <a:r>
              <a:rPr lang="en-US" altLang="en-US" sz="2000" dirty="0" err="1"/>
              <a:t>AutoClass</a:t>
            </a:r>
            <a:endParaRPr lang="en-US" altLang="en-US" sz="2000" dirty="0"/>
          </a:p>
          <a:p>
            <a:pPr lvl="1"/>
            <a:r>
              <a:rPr lang="en-US" altLang="en-US" sz="2400" dirty="0"/>
              <a:t>Machine learning approach</a:t>
            </a:r>
          </a:p>
          <a:p>
            <a:pPr lvl="2"/>
            <a:r>
              <a:rPr lang="en-US" altLang="en-US" sz="2000" dirty="0"/>
              <a:t>COBWEB, CLASSIT</a:t>
            </a:r>
          </a:p>
          <a:p>
            <a:pPr lvl="1"/>
            <a:r>
              <a:rPr lang="en-US" altLang="en-US" sz="2400" dirty="0"/>
              <a:t>Neural network approach</a:t>
            </a:r>
          </a:p>
          <a:p>
            <a:pPr lvl="2"/>
            <a:r>
              <a:rPr lang="en-US" altLang="en-US" sz="2000" dirty="0"/>
              <a:t>SOM (Self-Organizing Feature Map)</a:t>
            </a:r>
          </a:p>
        </p:txBody>
      </p:sp>
      <p:pic>
        <p:nvPicPr>
          <p:cNvPr id="116738" name="Picture 2" descr="Model Based Clustering Essentials - Datanovia">
            <a:extLst>
              <a:ext uri="{FF2B5EF4-FFF2-40B4-BE49-F238E27FC236}">
                <a16:creationId xmlns:a16="http://schemas.microsoft.com/office/drawing/2014/main" id="{E24F7CEB-D21D-6043-82FD-DC4F1BB21B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8570" y="3329354"/>
            <a:ext cx="3317630" cy="3317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0603C26-931D-9C46-970C-9362EDCF41C2}"/>
                  </a:ext>
                </a:extLst>
              </p14:cNvPr>
              <p14:cNvContentPartPr/>
              <p14:nvPr/>
            </p14:nvContentPartPr>
            <p14:xfrm>
              <a:off x="1859714" y="3190103"/>
              <a:ext cx="2752920" cy="493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0603C26-931D-9C46-970C-9362EDCF41C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23714" y="3118103"/>
                <a:ext cx="2824560" cy="19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166E094-062A-B845-A5EF-980FBBFB3CF2}"/>
                  </a:ext>
                </a:extLst>
              </p14:cNvPr>
              <p14:cNvContentPartPr/>
              <p14:nvPr/>
            </p14:nvContentPartPr>
            <p14:xfrm>
              <a:off x="1586474" y="3089926"/>
              <a:ext cx="3024000" cy="2941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166E094-062A-B845-A5EF-980FBBFB3CF2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577834" y="3081286"/>
                <a:ext cx="3041640" cy="311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3938" name="Rectangle 2">
            <a:extLst>
              <a:ext uri="{FF2B5EF4-FFF2-40B4-BE49-F238E27FC236}">
                <a16:creationId xmlns:a16="http://schemas.microsoft.com/office/drawing/2014/main" id="{69914084-F84D-2C47-B79C-850E511FC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3031" y="1018381"/>
            <a:ext cx="8610600" cy="55403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EM </a:t>
            </a:r>
            <a:r>
              <a:rPr lang="en-US" altLang="en-US" sz="3200" dirty="0">
                <a:cs typeface="Tahoma" panose="020B0604030504040204" pitchFamily="34" charset="0"/>
              </a:rPr>
              <a:t>— </a:t>
            </a:r>
            <a:r>
              <a:rPr lang="en-US" altLang="en-US" sz="3200" dirty="0"/>
              <a:t>Expectation Maximization</a:t>
            </a:r>
          </a:p>
        </p:txBody>
      </p:sp>
      <p:sp>
        <p:nvSpPr>
          <p:cNvPr id="1703939" name="Rectangle 3">
            <a:extLst>
              <a:ext uri="{FF2B5EF4-FFF2-40B4-BE49-F238E27FC236}">
                <a16:creationId xmlns:a16="http://schemas.microsoft.com/office/drawing/2014/main" id="{DDEED7E3-2D0F-DA4B-96A6-EFC7CC40E3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1" y="1858107"/>
            <a:ext cx="10814538" cy="468337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EM </a:t>
            </a:r>
            <a:r>
              <a:rPr lang="en-US" altLang="en-US" sz="2000" dirty="0">
                <a:cs typeface="Tahoma" panose="020B0604030504040204" pitchFamily="34" charset="0"/>
              </a:rPr>
              <a:t>— </a:t>
            </a:r>
            <a:r>
              <a:rPr lang="en-US" altLang="en-US" sz="2000" dirty="0"/>
              <a:t>A popular iterative refinement algorithm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n extension to k-mean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Assign each object to a cluster according to a weight (prob. distribution)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New means are computed based on weighted measures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General idea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Starts with an initial estimate of the parameter vector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Iteratively rescores the patterns against the mixture density produced by the parameter vector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rescored patterns are used to update the parameter update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Patterns belonging to the same cluster, if they are placed by their scores in a particular component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lgorithm converges fast but may not be in global optima</a:t>
            </a:r>
          </a:p>
        </p:txBody>
      </p:sp>
      <p:pic>
        <p:nvPicPr>
          <p:cNvPr id="117762" name="Picture 2" descr="How EM (Expectation Maximization) Method Works for Clustering – Ardian Umam  blog">
            <a:extLst>
              <a:ext uri="{FF2B5EF4-FFF2-40B4-BE49-F238E27FC236}">
                <a16:creationId xmlns:a16="http://schemas.microsoft.com/office/drawing/2014/main" id="{87C60B9E-5D9A-3C43-93C3-E54EDD891A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641" y="1858107"/>
            <a:ext cx="3590359" cy="2460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3938" name="Rectangle 2">
            <a:extLst>
              <a:ext uri="{FF2B5EF4-FFF2-40B4-BE49-F238E27FC236}">
                <a16:creationId xmlns:a16="http://schemas.microsoft.com/office/drawing/2014/main" id="{69914084-F84D-2C47-B79C-850E511FC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3031" y="1018381"/>
            <a:ext cx="8610600" cy="55403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EM </a:t>
            </a:r>
            <a:r>
              <a:rPr lang="en-US" altLang="en-US" sz="3200" dirty="0">
                <a:cs typeface="Tahoma" panose="020B0604030504040204" pitchFamily="34" charset="0"/>
              </a:rPr>
              <a:t>— </a:t>
            </a:r>
            <a:r>
              <a:rPr lang="en-US" altLang="en-US" sz="3200" dirty="0"/>
              <a:t>Expectation Maximization</a:t>
            </a:r>
          </a:p>
        </p:txBody>
      </p:sp>
      <p:pic>
        <p:nvPicPr>
          <p:cNvPr id="140290" name="Picture 2" descr="Understanding Expectation Maximization and Soft Clustering | by Thiago  Ricieri | Medium">
            <a:extLst>
              <a:ext uri="{FF2B5EF4-FFF2-40B4-BE49-F238E27FC236}">
                <a16:creationId xmlns:a16="http://schemas.microsoft.com/office/drawing/2014/main" id="{09755442-8314-DB4F-8F39-E212531CDA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143" y="1941765"/>
            <a:ext cx="6231304" cy="4666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B7DB6E7-F8D8-0446-860B-857C297695CD}"/>
              </a:ext>
            </a:extLst>
          </p:cNvPr>
          <p:cNvSpPr txBox="1"/>
          <p:nvPr/>
        </p:nvSpPr>
        <p:spPr>
          <a:xfrm>
            <a:off x="7244861" y="2286000"/>
            <a:ext cx="448481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or each data point, EM calculates a vector of </a:t>
            </a:r>
          </a:p>
          <a:p>
            <a:r>
              <a:rPr lang="en-US" dirty="0"/>
              <a:t>Probabilities. </a:t>
            </a:r>
          </a:p>
          <a:p>
            <a:endParaRPr lang="en-US" dirty="0"/>
          </a:p>
          <a:p>
            <a:r>
              <a:rPr lang="en-US" dirty="0"/>
              <a:t>Each probability will refer to each cluster. </a:t>
            </a:r>
          </a:p>
          <a:p>
            <a:endParaRPr lang="en-US" dirty="0"/>
          </a:p>
          <a:p>
            <a:r>
              <a:rPr lang="en-US" dirty="0"/>
              <a:t>Group the point to the cluster. </a:t>
            </a:r>
          </a:p>
        </p:txBody>
      </p:sp>
    </p:spTree>
    <p:extLst>
      <p:ext uri="{BB962C8B-B14F-4D97-AF65-F5344CB8AC3E}">
        <p14:creationId xmlns:p14="http://schemas.microsoft.com/office/powerpoint/2010/main" val="35521234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5986" name="Rectangle 2">
            <a:extLst>
              <a:ext uri="{FF2B5EF4-FFF2-40B4-BE49-F238E27FC236}">
                <a16:creationId xmlns:a16="http://schemas.microsoft.com/office/drawing/2014/main" id="{7B10E4F1-8B2F-484D-B75F-094A1E0FB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9246" y="1053672"/>
            <a:ext cx="10791092" cy="47032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The EM (Expectation Maximization) Algorithm</a:t>
            </a:r>
          </a:p>
        </p:txBody>
      </p:sp>
      <p:sp>
        <p:nvSpPr>
          <p:cNvPr id="1705987" name="Rectangle 3">
            <a:extLst>
              <a:ext uri="{FF2B5EF4-FFF2-40B4-BE49-F238E27FC236}">
                <a16:creationId xmlns:a16="http://schemas.microsoft.com/office/drawing/2014/main" id="{76EB37AA-1CE5-4840-8D07-F867C96751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9246" y="1562102"/>
            <a:ext cx="8610600" cy="5105400"/>
          </a:xfrm>
        </p:spPr>
        <p:txBody>
          <a:bodyPr/>
          <a:lstStyle/>
          <a:p>
            <a:r>
              <a:rPr lang="en-US" altLang="en-US" sz="2400" dirty="0"/>
              <a:t>Initially, randomly assign k cluster centers</a:t>
            </a:r>
          </a:p>
          <a:p>
            <a:r>
              <a:rPr lang="en-US" altLang="en-US" sz="2400" dirty="0"/>
              <a:t>Iteratively refine the clusters based on two steps </a:t>
            </a:r>
          </a:p>
          <a:p>
            <a:pPr lvl="1"/>
            <a:r>
              <a:rPr lang="en-US" altLang="en-US" sz="2400" dirty="0"/>
              <a:t>Expectation step: assign each data point X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to cluster C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with the following probability</a:t>
            </a:r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r>
              <a:rPr lang="en-US" altLang="en-US" sz="2400" dirty="0"/>
              <a:t>Maximization step: </a:t>
            </a:r>
          </a:p>
          <a:p>
            <a:pPr lvl="2"/>
            <a:r>
              <a:rPr lang="en-US" altLang="en-US" sz="1800" dirty="0"/>
              <a:t>Estimation of model parameters</a:t>
            </a:r>
          </a:p>
          <a:p>
            <a:endParaRPr lang="en-US" altLang="en-US" sz="2400" dirty="0"/>
          </a:p>
        </p:txBody>
      </p:sp>
      <p:pic>
        <p:nvPicPr>
          <p:cNvPr id="1705988" name="Picture 4">
            <a:extLst>
              <a:ext uri="{FF2B5EF4-FFF2-40B4-BE49-F238E27FC236}">
                <a16:creationId xmlns:a16="http://schemas.microsoft.com/office/drawing/2014/main" id="{E39438C6-6D61-1241-8368-E57BC2CE52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277" y="3921494"/>
            <a:ext cx="5943600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05989" name="Picture 5">
            <a:extLst>
              <a:ext uri="{FF2B5EF4-FFF2-40B4-BE49-F238E27FC236}">
                <a16:creationId xmlns:a16="http://schemas.microsoft.com/office/drawing/2014/main" id="{13B4DEE6-7183-AE41-AD4C-797D416E8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546" y="5599420"/>
            <a:ext cx="35814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90596" y="1200085"/>
            <a:ext cx="11610808" cy="2665413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5187157" y="35758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6477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6400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5562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6627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8077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9601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8240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876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8763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6553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6553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6553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6553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6705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6705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6705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6705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5638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5638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5638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5638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6477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6477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6477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6477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2215357" y="37282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3505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3429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2590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3656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2667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3429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2667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3429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2667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3505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2514600" y="5486401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6553201" y="5486401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4962" name="Rectangle 2">
            <a:extLst>
              <a:ext uri="{FF2B5EF4-FFF2-40B4-BE49-F238E27FC236}">
                <a16:creationId xmlns:a16="http://schemas.microsoft.com/office/drawing/2014/main" id="{C432476B-A490-AD4E-8D4D-7ABD95A45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920262"/>
            <a:ext cx="7504113" cy="554038"/>
          </a:xfrm>
        </p:spPr>
        <p:txBody>
          <a:bodyPr/>
          <a:lstStyle/>
          <a:p>
            <a:r>
              <a:rPr lang="en-US" altLang="en-US" dirty="0"/>
              <a:t>Conceptual Clustering</a:t>
            </a:r>
          </a:p>
        </p:txBody>
      </p:sp>
      <p:sp>
        <p:nvSpPr>
          <p:cNvPr id="1704963" name="Rectangle 3">
            <a:extLst>
              <a:ext uri="{FF2B5EF4-FFF2-40B4-BE49-F238E27FC236}">
                <a16:creationId xmlns:a16="http://schemas.microsoft.com/office/drawing/2014/main" id="{4F6FBDB5-173A-3E46-926D-51653807E3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027" y="2019423"/>
            <a:ext cx="8806511" cy="4428270"/>
          </a:xfrm>
        </p:spPr>
        <p:txBody>
          <a:bodyPr>
            <a:normAutofit fontScale="92500"/>
          </a:bodyPr>
          <a:lstStyle/>
          <a:p>
            <a:r>
              <a:rPr lang="en-US" altLang="en-US" sz="2400" dirty="0"/>
              <a:t>Conceptual clustering</a:t>
            </a:r>
          </a:p>
          <a:p>
            <a:pPr lvl="1"/>
            <a:r>
              <a:rPr lang="en-US" altLang="en-US" sz="2400" dirty="0"/>
              <a:t>A form of clustering in machine learning</a:t>
            </a:r>
          </a:p>
          <a:p>
            <a:pPr lvl="1"/>
            <a:r>
              <a:rPr lang="en-US" altLang="en-US" sz="2400" dirty="0"/>
              <a:t>Produces a classification scheme for a set of unlabeled objects</a:t>
            </a:r>
          </a:p>
          <a:p>
            <a:pPr lvl="1"/>
            <a:r>
              <a:rPr lang="en-US" altLang="en-US" sz="2400" dirty="0"/>
              <a:t>Finds characteristic description for each concept (class)</a:t>
            </a:r>
          </a:p>
          <a:p>
            <a:r>
              <a:rPr lang="en-US" altLang="en-US" sz="2400" dirty="0"/>
              <a:t>COBWEB</a:t>
            </a:r>
            <a:endParaRPr lang="en-US" altLang="en-US" sz="2000" dirty="0"/>
          </a:p>
          <a:p>
            <a:pPr lvl="1"/>
            <a:r>
              <a:rPr lang="en-US" altLang="en-US" sz="2400" dirty="0"/>
              <a:t>A popular a simple method of incremental conceptual learning</a:t>
            </a:r>
          </a:p>
          <a:p>
            <a:pPr lvl="1"/>
            <a:r>
              <a:rPr lang="en-US" altLang="en-US" sz="2400" dirty="0"/>
              <a:t>Creates a hierarchical clustering in the form of a </a:t>
            </a:r>
            <a:r>
              <a:rPr lang="en-US" altLang="en-US" sz="2400" dirty="0">
                <a:solidFill>
                  <a:schemeClr val="hlink"/>
                </a:solidFill>
              </a:rPr>
              <a:t>classification tree</a:t>
            </a:r>
          </a:p>
          <a:p>
            <a:pPr lvl="1"/>
            <a:r>
              <a:rPr lang="en-US" altLang="en-US" sz="2400" dirty="0"/>
              <a:t>Each node refers to a concept and contains a probabilistic description of that concept</a:t>
            </a:r>
          </a:p>
        </p:txBody>
      </p:sp>
      <p:pic>
        <p:nvPicPr>
          <p:cNvPr id="119812" name="Picture 4" descr="Knowledge Acquisition Via Incremental Conceptual Clustering">
            <a:extLst>
              <a:ext uri="{FF2B5EF4-FFF2-40B4-BE49-F238E27FC236}">
                <a16:creationId xmlns:a16="http://schemas.microsoft.com/office/drawing/2014/main" id="{009A7832-FD45-7B48-8E9E-D17473F5EF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4473" y="2328558"/>
            <a:ext cx="42545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0818" name="Rectangle 2">
            <a:extLst>
              <a:ext uri="{FF2B5EF4-FFF2-40B4-BE49-F238E27FC236}">
                <a16:creationId xmlns:a16="http://schemas.microsoft.com/office/drawing/2014/main" id="{2CB5BB00-A8D7-5B44-98AE-71E4FB59AB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7947" y="762000"/>
            <a:ext cx="6497637" cy="609600"/>
          </a:xfrm>
        </p:spPr>
        <p:txBody>
          <a:bodyPr/>
          <a:lstStyle/>
          <a:p>
            <a:r>
              <a:rPr lang="en-US" altLang="en-US" dirty="0"/>
              <a:t>COBWEB Clustering Method</a:t>
            </a:r>
          </a:p>
        </p:txBody>
      </p:sp>
      <p:pic>
        <p:nvPicPr>
          <p:cNvPr id="1570819" name="Picture 3">
            <a:extLst>
              <a:ext uri="{FF2B5EF4-FFF2-40B4-BE49-F238E27FC236}">
                <a16:creationId xmlns:a16="http://schemas.microsoft.com/office/drawing/2014/main" id="{07BD53B0-21F6-4C44-9E42-CBDEC80245E7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80492" y="2143843"/>
            <a:ext cx="6975231" cy="4368326"/>
          </a:xfrm>
        </p:spPr>
      </p:pic>
      <p:sp>
        <p:nvSpPr>
          <p:cNvPr id="1570820" name="Text Box 4">
            <a:extLst>
              <a:ext uri="{FF2B5EF4-FFF2-40B4-BE49-F238E27FC236}">
                <a16:creationId xmlns:a16="http://schemas.microsoft.com/office/drawing/2014/main" id="{2506AB52-A174-5348-BCF1-CBC7D7168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38" y="1959177"/>
            <a:ext cx="21041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b="1" dirty="0">
                <a:latin typeface="Times New Roman" panose="02020603050405020304" pitchFamily="18" charset="0"/>
              </a:rPr>
              <a:t>A classification tre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1842" name="Rectangle 2">
            <a:extLst>
              <a:ext uri="{FF2B5EF4-FFF2-40B4-BE49-F238E27FC236}">
                <a16:creationId xmlns:a16="http://schemas.microsoft.com/office/drawing/2014/main" id="{BA8B229B-0B4B-DE42-9AA8-1ADC0865F7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on Conceptual Clustering</a:t>
            </a:r>
          </a:p>
        </p:txBody>
      </p:sp>
      <p:sp>
        <p:nvSpPr>
          <p:cNvPr id="1571843" name="Rectangle 3">
            <a:extLst>
              <a:ext uri="{FF2B5EF4-FFF2-40B4-BE49-F238E27FC236}">
                <a16:creationId xmlns:a16="http://schemas.microsoft.com/office/drawing/2014/main" id="{56F34B1D-92F0-0049-9402-1438FB736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1" y="1899546"/>
            <a:ext cx="11188777" cy="4641931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000" dirty="0"/>
              <a:t>Limitations of COBWEB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The assumption that the attributes are independent of each other is often too strong because correlation may exist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Not suitable for clustering large database data – skewed tree and expensive probability distributions</a:t>
            </a:r>
          </a:p>
          <a:p>
            <a:pPr>
              <a:lnSpc>
                <a:spcPct val="120000"/>
              </a:lnSpc>
            </a:pPr>
            <a:r>
              <a:rPr lang="en-US" altLang="en-US" sz="2000" dirty="0"/>
              <a:t>CLASSIT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an extension of COBWEB for incremental clustering of continuous data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suffers similar problems as COBWEB </a:t>
            </a:r>
          </a:p>
          <a:p>
            <a:pPr>
              <a:lnSpc>
                <a:spcPct val="120000"/>
              </a:lnSpc>
            </a:pPr>
            <a:r>
              <a:rPr lang="en-US" altLang="en-US" sz="2000" dirty="0" err="1"/>
              <a:t>AutoClass</a:t>
            </a:r>
            <a:r>
              <a:rPr lang="en-US" altLang="en-US" sz="2000" dirty="0"/>
              <a:t> (Cheeseman and Stutz, 1996)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Uses Bayesian statistical analysis to estimate the number of clusters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Popular in industry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6" name="Rectangle 2">
            <a:extLst>
              <a:ext uri="{FF2B5EF4-FFF2-40B4-BE49-F238E27FC236}">
                <a16:creationId xmlns:a16="http://schemas.microsoft.com/office/drawing/2014/main" id="{3259E4B0-D56D-2848-AF70-1503996952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6831" y="999201"/>
            <a:ext cx="8534400" cy="609600"/>
          </a:xfrm>
        </p:spPr>
        <p:txBody>
          <a:bodyPr/>
          <a:lstStyle/>
          <a:p>
            <a:r>
              <a:rPr lang="en-US" altLang="en-US" dirty="0"/>
              <a:t>Neural Network Approach</a:t>
            </a:r>
          </a:p>
        </p:txBody>
      </p:sp>
      <p:sp>
        <p:nvSpPr>
          <p:cNvPr id="1572867" name="Rectangle 3">
            <a:extLst>
              <a:ext uri="{FF2B5EF4-FFF2-40B4-BE49-F238E27FC236}">
                <a16:creationId xmlns:a16="http://schemas.microsoft.com/office/drawing/2014/main" id="{A27C6ECF-664F-8B40-AE92-7206F060EE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sz="2400" dirty="0"/>
              <a:t>Neural network approaches</a:t>
            </a:r>
          </a:p>
          <a:p>
            <a:pPr lvl="1"/>
            <a:r>
              <a:rPr lang="en-US" altLang="en-US" sz="2400" dirty="0"/>
              <a:t>Represent each cluster as an exemplar, acting as a “prototype” of the cluster</a:t>
            </a:r>
          </a:p>
          <a:p>
            <a:pPr lvl="1"/>
            <a:r>
              <a:rPr lang="en-US" altLang="en-US" sz="2400" dirty="0"/>
              <a:t>New objects are distributed to the cluster whose exemplar is the most similar according to some distance measure</a:t>
            </a:r>
          </a:p>
          <a:p>
            <a:r>
              <a:rPr lang="en-US" altLang="en-US" sz="2400" dirty="0"/>
              <a:t>Typical methods</a:t>
            </a:r>
          </a:p>
          <a:p>
            <a:pPr lvl="1"/>
            <a:r>
              <a:rPr lang="en-US" altLang="en-US" sz="2400" dirty="0"/>
              <a:t>SOM (Soft-Organizing feature Map)</a:t>
            </a:r>
          </a:p>
          <a:p>
            <a:pPr lvl="1"/>
            <a:r>
              <a:rPr lang="en-US" altLang="en-US" sz="2400" dirty="0"/>
              <a:t>Competitive learning</a:t>
            </a:r>
          </a:p>
          <a:p>
            <a:pPr lvl="2"/>
            <a:r>
              <a:rPr lang="en-US" altLang="en-US" sz="2000" dirty="0"/>
              <a:t>Involves a hierarchical architecture of several units (neurons)</a:t>
            </a:r>
          </a:p>
          <a:p>
            <a:pPr lvl="2"/>
            <a:r>
              <a:rPr lang="en-US" altLang="en-US" sz="2000" dirty="0"/>
              <a:t>Neurons compete in  a “winner-takes-all” fashion for the object currently being presented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AD2470BE-092C-9441-8A22-E66888F4131F}"/>
              </a:ext>
            </a:extLst>
          </p:cNvPr>
          <p:cNvGrpSpPr/>
          <p:nvPr/>
        </p:nvGrpSpPr>
        <p:grpSpPr>
          <a:xfrm>
            <a:off x="3953474" y="5986486"/>
            <a:ext cx="459720" cy="259560"/>
            <a:chOff x="3953474" y="5986486"/>
            <a:chExt cx="459720" cy="25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6A7BEEC-83E7-FD45-823B-07A2114B0FA0}"/>
                    </a:ext>
                  </a:extLst>
                </p14:cNvPr>
                <p14:cNvContentPartPr/>
                <p14:nvPr/>
              </p14:nvContentPartPr>
              <p14:xfrm>
                <a:off x="3953474" y="6049126"/>
                <a:ext cx="362520" cy="165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6A7BEEC-83E7-FD45-823B-07A2114B0FA0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944474" y="6040486"/>
                  <a:ext cx="3801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D9C9BFD-3BB6-9145-806E-3EBE8ED7E38A}"/>
                    </a:ext>
                  </a:extLst>
                </p14:cNvPr>
                <p14:cNvContentPartPr/>
                <p14:nvPr/>
              </p14:nvContentPartPr>
              <p14:xfrm>
                <a:off x="4034114" y="6130486"/>
                <a:ext cx="330480" cy="435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D9C9BFD-3BB6-9145-806E-3EBE8ED7E38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025474" y="6121486"/>
                  <a:ext cx="34812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6601175-8C69-5B45-90D4-47A187AE15AE}"/>
                    </a:ext>
                  </a:extLst>
                </p14:cNvPr>
                <p14:cNvContentPartPr/>
                <p14:nvPr/>
              </p14:nvContentPartPr>
              <p14:xfrm>
                <a:off x="4237874" y="5986486"/>
                <a:ext cx="175320" cy="2595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6601175-8C69-5B45-90D4-47A187AE15AE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229234" y="5977486"/>
                  <a:ext cx="192960" cy="277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3FDC1D0-3FD5-E942-B1A4-6C55DDD3DF45}"/>
              </a:ext>
            </a:extLst>
          </p:cNvPr>
          <p:cNvGrpSpPr/>
          <p:nvPr/>
        </p:nvGrpSpPr>
        <p:grpSpPr>
          <a:xfrm>
            <a:off x="4693634" y="5875966"/>
            <a:ext cx="660960" cy="402480"/>
            <a:chOff x="4693634" y="5875966"/>
            <a:chExt cx="660960" cy="402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B8DB9AB-9127-9044-A965-6B648E7ACCFF}"/>
                    </a:ext>
                  </a:extLst>
                </p14:cNvPr>
                <p14:cNvContentPartPr/>
                <p14:nvPr/>
              </p14:nvContentPartPr>
              <p14:xfrm>
                <a:off x="4693634" y="5875966"/>
                <a:ext cx="171000" cy="3726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B8DB9AB-9127-9044-A965-6B648E7ACCF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684634" y="5866966"/>
                  <a:ext cx="188640" cy="39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2496148-FB9F-B144-9FBB-9ADA4A3173F4}"/>
                    </a:ext>
                  </a:extLst>
                </p14:cNvPr>
                <p14:cNvContentPartPr/>
                <p14:nvPr/>
              </p14:nvContentPartPr>
              <p14:xfrm>
                <a:off x="4883714" y="6059926"/>
                <a:ext cx="79920" cy="2185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2496148-FB9F-B144-9FBB-9ADA4A3173F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875074" y="6051286"/>
                  <a:ext cx="9756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9FB7A92-D46D-FA4F-BCAD-04F773D7B1CA}"/>
                    </a:ext>
                  </a:extLst>
                </p14:cNvPr>
                <p14:cNvContentPartPr/>
                <p14:nvPr/>
              </p14:nvContentPartPr>
              <p14:xfrm>
                <a:off x="4979474" y="6061006"/>
                <a:ext cx="375120" cy="1674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9FB7A92-D46D-FA4F-BCAD-04F773D7B1C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970474" y="6052006"/>
                  <a:ext cx="392760" cy="185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78120413-A2B7-F94C-888B-D547F38538B0}"/>
              </a:ext>
            </a:extLst>
          </p:cNvPr>
          <p:cNvGrpSpPr/>
          <p:nvPr/>
        </p:nvGrpSpPr>
        <p:grpSpPr>
          <a:xfrm>
            <a:off x="5704154" y="5813326"/>
            <a:ext cx="1271520" cy="491400"/>
            <a:chOff x="5704154" y="5813326"/>
            <a:chExt cx="1271520" cy="491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BDCDFD0-AB96-A342-BEE7-E3EB6F543259}"/>
                    </a:ext>
                  </a:extLst>
                </p14:cNvPr>
                <p14:cNvContentPartPr/>
                <p14:nvPr/>
              </p14:nvContentPartPr>
              <p14:xfrm>
                <a:off x="5719634" y="5813326"/>
                <a:ext cx="90000" cy="4914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BDCDFD0-AB96-A342-BEE7-E3EB6F54325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710634" y="5804686"/>
                  <a:ext cx="107640" cy="50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69BB3AC-7AEA-CC45-B90C-33024074383D}"/>
                    </a:ext>
                  </a:extLst>
                </p14:cNvPr>
                <p14:cNvContentPartPr/>
                <p14:nvPr/>
              </p14:nvContentPartPr>
              <p14:xfrm>
                <a:off x="5704154" y="6014566"/>
                <a:ext cx="148320" cy="500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69BB3AC-7AEA-CC45-B90C-33024074383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695154" y="6005566"/>
                  <a:ext cx="16596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A6D52B10-8106-B241-A03D-08B5AE203E80}"/>
                    </a:ext>
                  </a:extLst>
                </p14:cNvPr>
                <p14:cNvContentPartPr/>
                <p14:nvPr/>
              </p14:nvContentPartPr>
              <p14:xfrm>
                <a:off x="5906834" y="5953366"/>
                <a:ext cx="98640" cy="1396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A6D52B10-8106-B241-A03D-08B5AE203E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898194" y="5944366"/>
                  <a:ext cx="11628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7E4D0861-7844-1D48-9EC2-01EA82572241}"/>
                    </a:ext>
                  </a:extLst>
                </p14:cNvPr>
                <p14:cNvContentPartPr/>
                <p14:nvPr/>
              </p14:nvContentPartPr>
              <p14:xfrm>
                <a:off x="6073514" y="5945086"/>
                <a:ext cx="131400" cy="1429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7E4D0861-7844-1D48-9EC2-01EA8257224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064874" y="5936086"/>
                  <a:ext cx="14904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BBC8B9B-11ED-BC45-A4EC-AAC028F9A6DD}"/>
                    </a:ext>
                  </a:extLst>
                </p14:cNvPr>
                <p14:cNvContentPartPr/>
                <p14:nvPr/>
              </p14:nvContentPartPr>
              <p14:xfrm>
                <a:off x="6207434" y="5969206"/>
                <a:ext cx="155520" cy="331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BBC8B9B-11ED-BC45-A4EC-AAC028F9A6D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198794" y="5960566"/>
                  <a:ext cx="17316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1FE57B8-2580-2744-B61C-DD0949D77563}"/>
                    </a:ext>
                  </a:extLst>
                </p14:cNvPr>
                <p14:cNvContentPartPr/>
                <p14:nvPr/>
              </p14:nvContentPartPr>
              <p14:xfrm>
                <a:off x="6313634" y="5947606"/>
                <a:ext cx="70200" cy="1357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1FE57B8-2580-2744-B61C-DD0949D7756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304994" y="5938966"/>
                  <a:ext cx="8784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F4997DC2-2A0F-C349-99E6-9C8C74BF2B0A}"/>
                    </a:ext>
                  </a:extLst>
                </p14:cNvPr>
                <p14:cNvContentPartPr/>
                <p14:nvPr/>
              </p14:nvContentPartPr>
              <p14:xfrm>
                <a:off x="6447194" y="5998366"/>
                <a:ext cx="140040" cy="716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F4997DC2-2A0F-C349-99E6-9C8C74BF2B0A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438554" y="5989726"/>
                  <a:ext cx="15768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FE2DDB7-F244-C546-9FB6-C85EA34E8088}"/>
                    </a:ext>
                  </a:extLst>
                </p14:cNvPr>
                <p14:cNvContentPartPr/>
                <p14:nvPr/>
              </p14:nvContentPartPr>
              <p14:xfrm>
                <a:off x="6605594" y="5981086"/>
                <a:ext cx="124560" cy="1242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FE2DDB7-F244-C546-9FB6-C85EA34E808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596954" y="5972086"/>
                  <a:ext cx="14220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36C4AFB-B5D5-504A-8F2C-402B0E5E7012}"/>
                    </a:ext>
                  </a:extLst>
                </p14:cNvPr>
                <p14:cNvContentPartPr/>
                <p14:nvPr/>
              </p14:nvContentPartPr>
              <p14:xfrm>
                <a:off x="6736274" y="5983966"/>
                <a:ext cx="165240" cy="1198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36C4AFB-B5D5-504A-8F2C-402B0E5E701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727634" y="5974966"/>
                  <a:ext cx="1828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1F7DBEA-E96C-7748-A2E7-08F3DB4F16E9}"/>
                    </a:ext>
                  </a:extLst>
                </p14:cNvPr>
                <p14:cNvContentPartPr/>
                <p14:nvPr/>
              </p14:nvContentPartPr>
              <p14:xfrm>
                <a:off x="6905474" y="6015646"/>
                <a:ext cx="70200" cy="990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1F7DBEA-E96C-7748-A2E7-08F3DB4F16E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896474" y="6007006"/>
                  <a:ext cx="87840" cy="116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72897" name="Group 1572896">
            <a:extLst>
              <a:ext uri="{FF2B5EF4-FFF2-40B4-BE49-F238E27FC236}">
                <a16:creationId xmlns:a16="http://schemas.microsoft.com/office/drawing/2014/main" id="{143FF1A1-306E-EE48-81E9-23D5B8019C80}"/>
              </a:ext>
            </a:extLst>
          </p:cNvPr>
          <p:cNvGrpSpPr/>
          <p:nvPr/>
        </p:nvGrpSpPr>
        <p:grpSpPr>
          <a:xfrm>
            <a:off x="5826914" y="3428326"/>
            <a:ext cx="4652640" cy="703440"/>
            <a:chOff x="5826914" y="3428326"/>
            <a:chExt cx="4652640" cy="703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10CDA50-A933-5D4F-8756-B21EE9E96F0F}"/>
                    </a:ext>
                  </a:extLst>
                </p14:cNvPr>
                <p14:cNvContentPartPr/>
                <p14:nvPr/>
              </p14:nvContentPartPr>
              <p14:xfrm>
                <a:off x="5826914" y="3450286"/>
                <a:ext cx="70560" cy="225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10CDA50-A933-5D4F-8756-B21EE9E96F0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818274" y="3441646"/>
                  <a:ext cx="882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E63978EA-9F41-C04A-9CA1-FFF9C23FCE62}"/>
                    </a:ext>
                  </a:extLst>
                </p14:cNvPr>
                <p14:cNvContentPartPr/>
                <p14:nvPr/>
              </p14:nvContentPartPr>
              <p14:xfrm>
                <a:off x="5992154" y="3579886"/>
                <a:ext cx="115920" cy="730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E63978EA-9F41-C04A-9CA1-FFF9C23FCE6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983154" y="3570886"/>
                  <a:ext cx="13356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438EEEDA-7BCF-3148-81C6-A50F453352CA}"/>
                    </a:ext>
                  </a:extLst>
                </p14:cNvPr>
                <p14:cNvContentPartPr/>
                <p14:nvPr/>
              </p14:nvContentPartPr>
              <p14:xfrm>
                <a:off x="6117074" y="3598246"/>
                <a:ext cx="100800" cy="439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438EEEDA-7BCF-3148-81C6-A50F453352C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108434" y="3589606"/>
                  <a:ext cx="11844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CD8C0167-48A2-F447-A10B-BEB16624FDB5}"/>
                    </a:ext>
                  </a:extLst>
                </p14:cNvPr>
                <p14:cNvContentPartPr/>
                <p14:nvPr/>
              </p14:nvContentPartPr>
              <p14:xfrm>
                <a:off x="6217874" y="3583126"/>
                <a:ext cx="370440" cy="1818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CD8C0167-48A2-F447-A10B-BEB16624FDB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208874" y="3574126"/>
                  <a:ext cx="38808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46E4FEA-C1D6-6249-AC70-57376D28A8E4}"/>
                    </a:ext>
                  </a:extLst>
                </p14:cNvPr>
                <p14:cNvContentPartPr/>
                <p14:nvPr/>
              </p14:nvContentPartPr>
              <p14:xfrm>
                <a:off x="6929234" y="3489886"/>
                <a:ext cx="122040" cy="3520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46E4FEA-C1D6-6249-AC70-57376D28A8E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920234" y="3480886"/>
                  <a:ext cx="139680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8DA0CD86-5E28-B842-8587-0AC12ECFC3D9}"/>
                    </a:ext>
                  </a:extLst>
                </p14:cNvPr>
                <p14:cNvContentPartPr/>
                <p14:nvPr/>
              </p14:nvContentPartPr>
              <p14:xfrm>
                <a:off x="6872354" y="3593566"/>
                <a:ext cx="199440" cy="126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8DA0CD86-5E28-B842-8587-0AC12ECFC3D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863354" y="3584926"/>
                  <a:ext cx="21708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A6F7A647-8827-6042-9C5B-D366789730AA}"/>
                    </a:ext>
                  </a:extLst>
                </p14:cNvPr>
                <p14:cNvContentPartPr/>
                <p14:nvPr/>
              </p14:nvContentPartPr>
              <p14:xfrm>
                <a:off x="7085474" y="3561166"/>
                <a:ext cx="201240" cy="1026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A6F7A647-8827-6042-9C5B-D366789730A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076474" y="3552526"/>
                  <a:ext cx="21888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B3208F85-BF73-6048-9CEA-BB657152EC24}"/>
                    </a:ext>
                  </a:extLst>
                </p14:cNvPr>
                <p14:cNvContentPartPr/>
                <p14:nvPr/>
              </p14:nvContentPartPr>
              <p14:xfrm>
                <a:off x="7256474" y="3562606"/>
                <a:ext cx="106200" cy="1094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B3208F85-BF73-6048-9CEA-BB657152EC2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247834" y="3553966"/>
                  <a:ext cx="12384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3858987-8B72-5C49-A0F3-54270D612E60}"/>
                    </a:ext>
                  </a:extLst>
                </p14:cNvPr>
                <p14:cNvContentPartPr/>
                <p14:nvPr/>
              </p14:nvContentPartPr>
              <p14:xfrm>
                <a:off x="7362674" y="3551086"/>
                <a:ext cx="170280" cy="126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3858987-8B72-5C49-A0F3-54270D612E60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353674" y="3542086"/>
                  <a:ext cx="18792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59A7BAC5-60FE-B948-95AA-6183FC0BE3C8}"/>
                    </a:ext>
                  </a:extLst>
                </p14:cNvPr>
                <p14:cNvContentPartPr/>
                <p14:nvPr/>
              </p14:nvContentPartPr>
              <p14:xfrm>
                <a:off x="7480034" y="3532726"/>
                <a:ext cx="108360" cy="1123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59A7BAC5-60FE-B948-95AA-6183FC0BE3C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7471034" y="3524086"/>
                  <a:ext cx="12600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1F05D95-6665-174C-8A84-A24CF8A9EA7F}"/>
                    </a:ext>
                  </a:extLst>
                </p14:cNvPr>
                <p14:cNvContentPartPr/>
                <p14:nvPr/>
              </p14:nvContentPartPr>
              <p14:xfrm>
                <a:off x="7587674" y="3548926"/>
                <a:ext cx="149040" cy="788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1F05D95-6665-174C-8A84-A24CF8A9EA7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579034" y="3540286"/>
                  <a:ext cx="16668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25DFB86A-AE4E-7A41-86D0-CBFA8A8C1E9C}"/>
                    </a:ext>
                  </a:extLst>
                </p14:cNvPr>
                <p14:cNvContentPartPr/>
                <p14:nvPr/>
              </p14:nvContentPartPr>
              <p14:xfrm>
                <a:off x="7746074" y="3530566"/>
                <a:ext cx="105480" cy="1065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25DFB86A-AE4E-7A41-86D0-CBFA8A8C1E9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7737074" y="3521926"/>
                  <a:ext cx="12312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395C649-4BF6-6C4E-BEF3-3F11328354F5}"/>
                    </a:ext>
                  </a:extLst>
                </p14:cNvPr>
                <p14:cNvContentPartPr/>
                <p14:nvPr/>
              </p14:nvContentPartPr>
              <p14:xfrm>
                <a:off x="7842554" y="3534166"/>
                <a:ext cx="152280" cy="1191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395C649-4BF6-6C4E-BEF3-3F11328354F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833914" y="3525526"/>
                  <a:ext cx="16992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67E2DE3C-AECD-3A4B-AA0C-15BAE94A681F}"/>
                    </a:ext>
                  </a:extLst>
                </p14:cNvPr>
                <p14:cNvContentPartPr/>
                <p14:nvPr/>
              </p14:nvContentPartPr>
              <p14:xfrm>
                <a:off x="8012834" y="3547486"/>
                <a:ext cx="54000" cy="986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67E2DE3C-AECD-3A4B-AA0C-15BAE94A681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003834" y="3538846"/>
                  <a:ext cx="7164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BB26A69-41A9-8A4A-A380-41DC421ADBA3}"/>
                    </a:ext>
                  </a:extLst>
                </p14:cNvPr>
                <p14:cNvContentPartPr/>
                <p14:nvPr/>
              </p14:nvContentPartPr>
              <p14:xfrm>
                <a:off x="8234594" y="3570166"/>
                <a:ext cx="204840" cy="147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BB26A69-41A9-8A4A-A380-41DC421ADBA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225594" y="3561526"/>
                  <a:ext cx="22248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95D0CC96-EF18-234F-B237-426E110A8C91}"/>
                    </a:ext>
                  </a:extLst>
                </p14:cNvPr>
                <p14:cNvContentPartPr/>
                <p14:nvPr/>
              </p14:nvContentPartPr>
              <p14:xfrm>
                <a:off x="8324954" y="3529846"/>
                <a:ext cx="35640" cy="1238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95D0CC96-EF18-234F-B237-426E110A8C9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315954" y="3520846"/>
                  <a:ext cx="5328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E3DDF3E2-FF6E-E84B-9B96-6363A7B8A386}"/>
                    </a:ext>
                  </a:extLst>
                </p14:cNvPr>
                <p14:cNvContentPartPr/>
                <p14:nvPr/>
              </p14:nvContentPartPr>
              <p14:xfrm>
                <a:off x="8596394" y="3523726"/>
                <a:ext cx="101520" cy="1152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E3DDF3E2-FF6E-E84B-9B96-6363A7B8A38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587754" y="3514726"/>
                  <a:ext cx="11916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A264C1A0-901E-D34B-A231-ADC9F3E5235F}"/>
                    </a:ext>
                  </a:extLst>
                </p14:cNvPr>
                <p14:cNvContentPartPr/>
                <p14:nvPr/>
              </p14:nvContentPartPr>
              <p14:xfrm>
                <a:off x="8732834" y="3569806"/>
                <a:ext cx="268920" cy="109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A264C1A0-901E-D34B-A231-ADC9F3E5235F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724194" y="3560806"/>
                  <a:ext cx="28656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3632355-34CE-EA42-AFCE-CD97601BB891}"/>
                    </a:ext>
                  </a:extLst>
                </p14:cNvPr>
                <p14:cNvContentPartPr/>
                <p14:nvPr/>
              </p14:nvContentPartPr>
              <p14:xfrm>
                <a:off x="8958194" y="3608326"/>
                <a:ext cx="121320" cy="900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3632355-34CE-EA42-AFCE-CD97601BB89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949194" y="3599326"/>
                  <a:ext cx="13896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BB801E14-93FD-2F4F-A721-3FC5A5886DE8}"/>
                    </a:ext>
                  </a:extLst>
                </p14:cNvPr>
                <p14:cNvContentPartPr/>
                <p14:nvPr/>
              </p14:nvContentPartPr>
              <p14:xfrm>
                <a:off x="9084194" y="3572686"/>
                <a:ext cx="72000" cy="11124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BB801E14-93FD-2F4F-A721-3FC5A5886DE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075194" y="3564046"/>
                  <a:ext cx="8964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572864" name="Ink 1572863">
                  <a:extLst>
                    <a:ext uri="{FF2B5EF4-FFF2-40B4-BE49-F238E27FC236}">
                      <a16:creationId xmlns:a16="http://schemas.microsoft.com/office/drawing/2014/main" id="{35A0BC9B-BE2D-664F-80A2-9702D71F7F5A}"/>
                    </a:ext>
                  </a:extLst>
                </p14:cNvPr>
                <p14:cNvContentPartPr/>
                <p14:nvPr/>
              </p14:nvContentPartPr>
              <p14:xfrm>
                <a:off x="9171674" y="3535606"/>
                <a:ext cx="106920" cy="194400"/>
              </p14:xfrm>
            </p:contentPart>
          </mc:Choice>
          <mc:Fallback xmlns="">
            <p:pic>
              <p:nvPicPr>
                <p:cNvPr id="1572864" name="Ink 1572863">
                  <a:extLst>
                    <a:ext uri="{FF2B5EF4-FFF2-40B4-BE49-F238E27FC236}">
                      <a16:creationId xmlns:a16="http://schemas.microsoft.com/office/drawing/2014/main" id="{35A0BC9B-BE2D-664F-80A2-9702D71F7F5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162674" y="3526966"/>
                  <a:ext cx="12456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572865" name="Ink 1572864">
                  <a:extLst>
                    <a:ext uri="{FF2B5EF4-FFF2-40B4-BE49-F238E27FC236}">
                      <a16:creationId xmlns:a16="http://schemas.microsoft.com/office/drawing/2014/main" id="{6DA0793E-3822-BD4E-8D3A-5D9197BFF028}"/>
                    </a:ext>
                  </a:extLst>
                </p14:cNvPr>
                <p14:cNvContentPartPr/>
                <p14:nvPr/>
              </p14:nvContentPartPr>
              <p14:xfrm>
                <a:off x="9352754" y="3525886"/>
                <a:ext cx="95760" cy="138960"/>
              </p14:xfrm>
            </p:contentPart>
          </mc:Choice>
          <mc:Fallback xmlns="">
            <p:pic>
              <p:nvPicPr>
                <p:cNvPr id="1572865" name="Ink 1572864">
                  <a:extLst>
                    <a:ext uri="{FF2B5EF4-FFF2-40B4-BE49-F238E27FC236}">
                      <a16:creationId xmlns:a16="http://schemas.microsoft.com/office/drawing/2014/main" id="{6DA0793E-3822-BD4E-8D3A-5D9197BFF028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344114" y="3517246"/>
                  <a:ext cx="11340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572868" name="Ink 1572867">
                  <a:extLst>
                    <a:ext uri="{FF2B5EF4-FFF2-40B4-BE49-F238E27FC236}">
                      <a16:creationId xmlns:a16="http://schemas.microsoft.com/office/drawing/2014/main" id="{C85AB9A3-DE29-794F-B76F-52FADF659C25}"/>
                    </a:ext>
                  </a:extLst>
                </p14:cNvPr>
                <p14:cNvContentPartPr/>
                <p14:nvPr/>
              </p14:nvContentPartPr>
              <p14:xfrm>
                <a:off x="9457514" y="3525886"/>
                <a:ext cx="170640" cy="158760"/>
              </p14:xfrm>
            </p:contentPart>
          </mc:Choice>
          <mc:Fallback xmlns="">
            <p:pic>
              <p:nvPicPr>
                <p:cNvPr id="1572868" name="Ink 1572867">
                  <a:extLst>
                    <a:ext uri="{FF2B5EF4-FFF2-40B4-BE49-F238E27FC236}">
                      <a16:creationId xmlns:a16="http://schemas.microsoft.com/office/drawing/2014/main" id="{C85AB9A3-DE29-794F-B76F-52FADF659C2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448514" y="3516886"/>
                  <a:ext cx="18828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1572869" name="Ink 1572868">
                  <a:extLst>
                    <a:ext uri="{FF2B5EF4-FFF2-40B4-BE49-F238E27FC236}">
                      <a16:creationId xmlns:a16="http://schemas.microsoft.com/office/drawing/2014/main" id="{D91F7F58-6D70-2F41-A879-8E6221132FC2}"/>
                    </a:ext>
                  </a:extLst>
                </p14:cNvPr>
                <p14:cNvContentPartPr/>
                <p14:nvPr/>
              </p14:nvContentPartPr>
              <p14:xfrm>
                <a:off x="9629234" y="3517966"/>
                <a:ext cx="359640" cy="444240"/>
              </p14:xfrm>
            </p:contentPart>
          </mc:Choice>
          <mc:Fallback xmlns="">
            <p:pic>
              <p:nvPicPr>
                <p:cNvPr id="1572869" name="Ink 1572868">
                  <a:extLst>
                    <a:ext uri="{FF2B5EF4-FFF2-40B4-BE49-F238E27FC236}">
                      <a16:creationId xmlns:a16="http://schemas.microsoft.com/office/drawing/2014/main" id="{D91F7F58-6D70-2F41-A879-8E6221132FC2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620594" y="3509326"/>
                  <a:ext cx="377280" cy="46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1572870" name="Ink 1572869">
                  <a:extLst>
                    <a:ext uri="{FF2B5EF4-FFF2-40B4-BE49-F238E27FC236}">
                      <a16:creationId xmlns:a16="http://schemas.microsoft.com/office/drawing/2014/main" id="{B6992D0B-D2DA-344F-AF0D-DF0FF077DB28}"/>
                    </a:ext>
                  </a:extLst>
                </p14:cNvPr>
                <p14:cNvContentPartPr/>
                <p14:nvPr/>
              </p14:nvContentPartPr>
              <p14:xfrm>
                <a:off x="9938474" y="3473326"/>
                <a:ext cx="149400" cy="157320"/>
              </p14:xfrm>
            </p:contentPart>
          </mc:Choice>
          <mc:Fallback xmlns="">
            <p:pic>
              <p:nvPicPr>
                <p:cNvPr id="1572870" name="Ink 1572869">
                  <a:extLst>
                    <a:ext uri="{FF2B5EF4-FFF2-40B4-BE49-F238E27FC236}">
                      <a16:creationId xmlns:a16="http://schemas.microsoft.com/office/drawing/2014/main" id="{B6992D0B-D2DA-344F-AF0D-DF0FF077DB2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929474" y="3464326"/>
                  <a:ext cx="16704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572871" name="Ink 1572870">
                  <a:extLst>
                    <a:ext uri="{FF2B5EF4-FFF2-40B4-BE49-F238E27FC236}">
                      <a16:creationId xmlns:a16="http://schemas.microsoft.com/office/drawing/2014/main" id="{E005332E-61D3-EF45-B73F-39859C7BB714}"/>
                    </a:ext>
                  </a:extLst>
                </p14:cNvPr>
                <p14:cNvContentPartPr/>
                <p14:nvPr/>
              </p14:nvContentPartPr>
              <p14:xfrm>
                <a:off x="10110194" y="3428326"/>
                <a:ext cx="258840" cy="185760"/>
              </p14:xfrm>
            </p:contentPart>
          </mc:Choice>
          <mc:Fallback xmlns="">
            <p:pic>
              <p:nvPicPr>
                <p:cNvPr id="1572871" name="Ink 1572870">
                  <a:extLst>
                    <a:ext uri="{FF2B5EF4-FFF2-40B4-BE49-F238E27FC236}">
                      <a16:creationId xmlns:a16="http://schemas.microsoft.com/office/drawing/2014/main" id="{E005332E-61D3-EF45-B73F-39859C7BB71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101554" y="3419686"/>
                  <a:ext cx="27648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572872" name="Ink 1572871">
                  <a:extLst>
                    <a:ext uri="{FF2B5EF4-FFF2-40B4-BE49-F238E27FC236}">
                      <a16:creationId xmlns:a16="http://schemas.microsoft.com/office/drawing/2014/main" id="{32D3F5F4-630F-5C42-9955-D47643EFF4B6}"/>
                    </a:ext>
                  </a:extLst>
                </p14:cNvPr>
                <p14:cNvContentPartPr/>
                <p14:nvPr/>
              </p14:nvContentPartPr>
              <p14:xfrm>
                <a:off x="10395674" y="3511846"/>
                <a:ext cx="83880" cy="113400"/>
              </p14:xfrm>
            </p:contentPart>
          </mc:Choice>
          <mc:Fallback xmlns="">
            <p:pic>
              <p:nvPicPr>
                <p:cNvPr id="1572872" name="Ink 1572871">
                  <a:extLst>
                    <a:ext uri="{FF2B5EF4-FFF2-40B4-BE49-F238E27FC236}">
                      <a16:creationId xmlns:a16="http://schemas.microsoft.com/office/drawing/2014/main" id="{32D3F5F4-630F-5C42-9955-D47643EFF4B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387034" y="3503206"/>
                  <a:ext cx="10152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572874" name="Ink 1572873">
                  <a:extLst>
                    <a:ext uri="{FF2B5EF4-FFF2-40B4-BE49-F238E27FC236}">
                      <a16:creationId xmlns:a16="http://schemas.microsoft.com/office/drawing/2014/main" id="{DAE32A37-E97A-EB4D-940F-2AD47BB06C9E}"/>
                    </a:ext>
                  </a:extLst>
                </p14:cNvPr>
                <p14:cNvContentPartPr/>
                <p14:nvPr/>
              </p14:nvContentPartPr>
              <p14:xfrm>
                <a:off x="6160994" y="3775726"/>
                <a:ext cx="3314160" cy="356040"/>
              </p14:xfrm>
            </p:contentPart>
          </mc:Choice>
          <mc:Fallback xmlns="">
            <p:pic>
              <p:nvPicPr>
                <p:cNvPr id="1572874" name="Ink 1572873">
                  <a:extLst>
                    <a:ext uri="{FF2B5EF4-FFF2-40B4-BE49-F238E27FC236}">
                      <a16:creationId xmlns:a16="http://schemas.microsoft.com/office/drawing/2014/main" id="{DAE32A37-E97A-EB4D-940F-2AD47BB06C9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151994" y="3766726"/>
                  <a:ext cx="3331800" cy="373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72895" name="Group 1572894">
            <a:extLst>
              <a:ext uri="{FF2B5EF4-FFF2-40B4-BE49-F238E27FC236}">
                <a16:creationId xmlns:a16="http://schemas.microsoft.com/office/drawing/2014/main" id="{9891034F-CC4A-FF43-AF60-32BB5DCBDF00}"/>
              </a:ext>
            </a:extLst>
          </p:cNvPr>
          <p:cNvGrpSpPr/>
          <p:nvPr/>
        </p:nvGrpSpPr>
        <p:grpSpPr>
          <a:xfrm>
            <a:off x="8053154" y="4716046"/>
            <a:ext cx="1455120" cy="218160"/>
            <a:chOff x="8053154" y="4716046"/>
            <a:chExt cx="1455120" cy="218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1572892" name="Ink 1572891">
                  <a:extLst>
                    <a:ext uri="{FF2B5EF4-FFF2-40B4-BE49-F238E27FC236}">
                      <a16:creationId xmlns:a16="http://schemas.microsoft.com/office/drawing/2014/main" id="{0F726EE9-BC43-F940-AE00-3A9C17777B60}"/>
                    </a:ext>
                  </a:extLst>
                </p14:cNvPr>
                <p14:cNvContentPartPr/>
                <p14:nvPr/>
              </p14:nvContentPartPr>
              <p14:xfrm>
                <a:off x="8053154" y="4716046"/>
                <a:ext cx="434520" cy="218160"/>
              </p14:xfrm>
            </p:contentPart>
          </mc:Choice>
          <mc:Fallback xmlns="">
            <p:pic>
              <p:nvPicPr>
                <p:cNvPr id="1572892" name="Ink 1572891">
                  <a:extLst>
                    <a:ext uri="{FF2B5EF4-FFF2-40B4-BE49-F238E27FC236}">
                      <a16:creationId xmlns:a16="http://schemas.microsoft.com/office/drawing/2014/main" id="{0F726EE9-BC43-F940-AE00-3A9C17777B60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044154" y="4707046"/>
                  <a:ext cx="45216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1572893" name="Ink 1572892">
                  <a:extLst>
                    <a:ext uri="{FF2B5EF4-FFF2-40B4-BE49-F238E27FC236}">
                      <a16:creationId xmlns:a16="http://schemas.microsoft.com/office/drawing/2014/main" id="{D4C0905D-5192-2246-BD4B-C8A9CB2E4669}"/>
                    </a:ext>
                  </a:extLst>
                </p14:cNvPr>
                <p14:cNvContentPartPr/>
                <p14:nvPr/>
              </p14:nvContentPartPr>
              <p14:xfrm>
                <a:off x="8482634" y="4716046"/>
                <a:ext cx="83880" cy="204480"/>
              </p14:xfrm>
            </p:contentPart>
          </mc:Choice>
          <mc:Fallback xmlns="">
            <p:pic>
              <p:nvPicPr>
                <p:cNvPr id="1572893" name="Ink 1572892">
                  <a:extLst>
                    <a:ext uri="{FF2B5EF4-FFF2-40B4-BE49-F238E27FC236}">
                      <a16:creationId xmlns:a16="http://schemas.microsoft.com/office/drawing/2014/main" id="{D4C0905D-5192-2246-BD4B-C8A9CB2E4669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473634" y="4707046"/>
                  <a:ext cx="10152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1572894" name="Ink 1572893">
                  <a:extLst>
                    <a:ext uri="{FF2B5EF4-FFF2-40B4-BE49-F238E27FC236}">
                      <a16:creationId xmlns:a16="http://schemas.microsoft.com/office/drawing/2014/main" id="{61C04C32-6973-F841-BF24-E400BC609ABA}"/>
                    </a:ext>
                  </a:extLst>
                </p14:cNvPr>
                <p14:cNvContentPartPr/>
                <p14:nvPr/>
              </p14:nvContentPartPr>
              <p14:xfrm>
                <a:off x="8521874" y="4718206"/>
                <a:ext cx="986400" cy="40320"/>
              </p14:xfrm>
            </p:contentPart>
          </mc:Choice>
          <mc:Fallback xmlns="">
            <p:pic>
              <p:nvPicPr>
                <p:cNvPr id="1572894" name="Ink 1572893">
                  <a:extLst>
                    <a:ext uri="{FF2B5EF4-FFF2-40B4-BE49-F238E27FC236}">
                      <a16:creationId xmlns:a16="http://schemas.microsoft.com/office/drawing/2014/main" id="{61C04C32-6973-F841-BF24-E400BC609AB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512874" y="4709206"/>
                  <a:ext cx="1004040" cy="57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72899" name="Group 1572898">
            <a:extLst>
              <a:ext uri="{FF2B5EF4-FFF2-40B4-BE49-F238E27FC236}">
                <a16:creationId xmlns:a16="http://schemas.microsoft.com/office/drawing/2014/main" id="{583AAF8E-67AC-D44C-A1C1-BE80D5A47A8E}"/>
              </a:ext>
            </a:extLst>
          </p:cNvPr>
          <p:cNvGrpSpPr/>
          <p:nvPr/>
        </p:nvGrpSpPr>
        <p:grpSpPr>
          <a:xfrm>
            <a:off x="7246034" y="4269646"/>
            <a:ext cx="2324520" cy="292680"/>
            <a:chOff x="7246034" y="4269646"/>
            <a:chExt cx="2324520" cy="29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1572875" name="Ink 1572874">
                  <a:extLst>
                    <a:ext uri="{FF2B5EF4-FFF2-40B4-BE49-F238E27FC236}">
                      <a16:creationId xmlns:a16="http://schemas.microsoft.com/office/drawing/2014/main" id="{0037D4E4-4310-354E-AA2D-411E4FDA339B}"/>
                    </a:ext>
                  </a:extLst>
                </p14:cNvPr>
                <p14:cNvContentPartPr/>
                <p14:nvPr/>
              </p14:nvContentPartPr>
              <p14:xfrm>
                <a:off x="7525394" y="4385926"/>
                <a:ext cx="109440" cy="62280"/>
              </p14:xfrm>
            </p:contentPart>
          </mc:Choice>
          <mc:Fallback xmlns="">
            <p:pic>
              <p:nvPicPr>
                <p:cNvPr id="1572875" name="Ink 1572874">
                  <a:extLst>
                    <a:ext uri="{FF2B5EF4-FFF2-40B4-BE49-F238E27FC236}">
                      <a16:creationId xmlns:a16="http://schemas.microsoft.com/office/drawing/2014/main" id="{0037D4E4-4310-354E-AA2D-411E4FDA339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516754" y="4376926"/>
                  <a:ext cx="12708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1572876" name="Ink 1572875">
                  <a:extLst>
                    <a:ext uri="{FF2B5EF4-FFF2-40B4-BE49-F238E27FC236}">
                      <a16:creationId xmlns:a16="http://schemas.microsoft.com/office/drawing/2014/main" id="{1C69A622-3B99-C648-A68A-71D9DDB83934}"/>
                    </a:ext>
                  </a:extLst>
                </p14:cNvPr>
                <p14:cNvContentPartPr/>
                <p14:nvPr/>
              </p14:nvContentPartPr>
              <p14:xfrm>
                <a:off x="7595234" y="4355686"/>
                <a:ext cx="8280" cy="10080"/>
              </p14:xfrm>
            </p:contentPart>
          </mc:Choice>
          <mc:Fallback xmlns="">
            <p:pic>
              <p:nvPicPr>
                <p:cNvPr id="1572876" name="Ink 1572875">
                  <a:extLst>
                    <a:ext uri="{FF2B5EF4-FFF2-40B4-BE49-F238E27FC236}">
                      <a16:creationId xmlns:a16="http://schemas.microsoft.com/office/drawing/2014/main" id="{1C69A622-3B99-C648-A68A-71D9DDB83934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7586594" y="4347046"/>
                  <a:ext cx="259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572877" name="Ink 1572876">
                  <a:extLst>
                    <a:ext uri="{FF2B5EF4-FFF2-40B4-BE49-F238E27FC236}">
                      <a16:creationId xmlns:a16="http://schemas.microsoft.com/office/drawing/2014/main" id="{E74D35BB-1869-324D-87D9-A797EB0DEE27}"/>
                    </a:ext>
                  </a:extLst>
                </p14:cNvPr>
                <p14:cNvContentPartPr/>
                <p14:nvPr/>
              </p14:nvContentPartPr>
              <p14:xfrm>
                <a:off x="7670834" y="4332646"/>
                <a:ext cx="178920" cy="191880"/>
              </p14:xfrm>
            </p:contentPart>
          </mc:Choice>
          <mc:Fallback xmlns="">
            <p:pic>
              <p:nvPicPr>
                <p:cNvPr id="1572877" name="Ink 1572876">
                  <a:extLst>
                    <a:ext uri="{FF2B5EF4-FFF2-40B4-BE49-F238E27FC236}">
                      <a16:creationId xmlns:a16="http://schemas.microsoft.com/office/drawing/2014/main" id="{E74D35BB-1869-324D-87D9-A797EB0DEE27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7661834" y="4324006"/>
                  <a:ext cx="1965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572878" name="Ink 1572877">
                  <a:extLst>
                    <a:ext uri="{FF2B5EF4-FFF2-40B4-BE49-F238E27FC236}">
                      <a16:creationId xmlns:a16="http://schemas.microsoft.com/office/drawing/2014/main" id="{9B07644D-E0A3-DD40-8705-D4DB21FEC7FB}"/>
                    </a:ext>
                  </a:extLst>
                </p14:cNvPr>
                <p14:cNvContentPartPr/>
                <p14:nvPr/>
              </p14:nvContentPartPr>
              <p14:xfrm>
                <a:off x="7911674" y="4359286"/>
                <a:ext cx="83880" cy="73080"/>
              </p14:xfrm>
            </p:contentPart>
          </mc:Choice>
          <mc:Fallback xmlns="">
            <p:pic>
              <p:nvPicPr>
                <p:cNvPr id="1572878" name="Ink 1572877">
                  <a:extLst>
                    <a:ext uri="{FF2B5EF4-FFF2-40B4-BE49-F238E27FC236}">
                      <a16:creationId xmlns:a16="http://schemas.microsoft.com/office/drawing/2014/main" id="{9B07644D-E0A3-DD40-8705-D4DB21FEC7FB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7902674" y="4350286"/>
                  <a:ext cx="10152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1572879" name="Ink 1572878">
                  <a:extLst>
                    <a:ext uri="{FF2B5EF4-FFF2-40B4-BE49-F238E27FC236}">
                      <a16:creationId xmlns:a16="http://schemas.microsoft.com/office/drawing/2014/main" id="{259704E6-969A-0845-8354-9B6CE34CFF85}"/>
                    </a:ext>
                  </a:extLst>
                </p14:cNvPr>
                <p14:cNvContentPartPr/>
                <p14:nvPr/>
              </p14:nvContentPartPr>
              <p14:xfrm>
                <a:off x="8044514" y="4360366"/>
                <a:ext cx="117360" cy="68760"/>
              </p14:xfrm>
            </p:contentPart>
          </mc:Choice>
          <mc:Fallback xmlns="">
            <p:pic>
              <p:nvPicPr>
                <p:cNvPr id="1572879" name="Ink 1572878">
                  <a:extLst>
                    <a:ext uri="{FF2B5EF4-FFF2-40B4-BE49-F238E27FC236}">
                      <a16:creationId xmlns:a16="http://schemas.microsoft.com/office/drawing/2014/main" id="{259704E6-969A-0845-8354-9B6CE34CFF85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035514" y="4351366"/>
                  <a:ext cx="13500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572880" name="Ink 1572879">
                  <a:extLst>
                    <a:ext uri="{FF2B5EF4-FFF2-40B4-BE49-F238E27FC236}">
                      <a16:creationId xmlns:a16="http://schemas.microsoft.com/office/drawing/2014/main" id="{E9EF8980-4BA8-BD4C-8105-FC1FAA4F5EB4}"/>
                    </a:ext>
                  </a:extLst>
                </p14:cNvPr>
                <p14:cNvContentPartPr/>
                <p14:nvPr/>
              </p14:nvContentPartPr>
              <p14:xfrm>
                <a:off x="8221274" y="4376566"/>
                <a:ext cx="93240" cy="6480"/>
              </p14:xfrm>
            </p:contentPart>
          </mc:Choice>
          <mc:Fallback xmlns="">
            <p:pic>
              <p:nvPicPr>
                <p:cNvPr id="1572880" name="Ink 1572879">
                  <a:extLst>
                    <a:ext uri="{FF2B5EF4-FFF2-40B4-BE49-F238E27FC236}">
                      <a16:creationId xmlns:a16="http://schemas.microsoft.com/office/drawing/2014/main" id="{E9EF8980-4BA8-BD4C-8105-FC1FAA4F5EB4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212634" y="4367926"/>
                  <a:ext cx="110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572881" name="Ink 1572880">
                  <a:extLst>
                    <a:ext uri="{FF2B5EF4-FFF2-40B4-BE49-F238E27FC236}">
                      <a16:creationId xmlns:a16="http://schemas.microsoft.com/office/drawing/2014/main" id="{19B7FCD7-F450-FE42-B812-D7E0017FABD3}"/>
                    </a:ext>
                  </a:extLst>
                </p14:cNvPr>
                <p14:cNvContentPartPr/>
                <p14:nvPr/>
              </p14:nvContentPartPr>
              <p14:xfrm>
                <a:off x="8567954" y="4269646"/>
                <a:ext cx="82080" cy="266760"/>
              </p14:xfrm>
            </p:contentPart>
          </mc:Choice>
          <mc:Fallback xmlns="">
            <p:pic>
              <p:nvPicPr>
                <p:cNvPr id="1572881" name="Ink 1572880">
                  <a:extLst>
                    <a:ext uri="{FF2B5EF4-FFF2-40B4-BE49-F238E27FC236}">
                      <a16:creationId xmlns:a16="http://schemas.microsoft.com/office/drawing/2014/main" id="{19B7FCD7-F450-FE42-B812-D7E0017FABD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559314" y="4260646"/>
                  <a:ext cx="9972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572882" name="Ink 1572881">
                  <a:extLst>
                    <a:ext uri="{FF2B5EF4-FFF2-40B4-BE49-F238E27FC236}">
                      <a16:creationId xmlns:a16="http://schemas.microsoft.com/office/drawing/2014/main" id="{56AF9D24-3DB9-8746-8930-E58B016DA1AC}"/>
                    </a:ext>
                  </a:extLst>
                </p14:cNvPr>
                <p14:cNvContentPartPr/>
                <p14:nvPr/>
              </p14:nvContentPartPr>
              <p14:xfrm>
                <a:off x="8543114" y="4348846"/>
                <a:ext cx="238680" cy="59040"/>
              </p14:xfrm>
            </p:contentPart>
          </mc:Choice>
          <mc:Fallback xmlns="">
            <p:pic>
              <p:nvPicPr>
                <p:cNvPr id="1572882" name="Ink 1572881">
                  <a:extLst>
                    <a:ext uri="{FF2B5EF4-FFF2-40B4-BE49-F238E27FC236}">
                      <a16:creationId xmlns:a16="http://schemas.microsoft.com/office/drawing/2014/main" id="{56AF9D24-3DB9-8746-8930-E58B016DA1A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534114" y="4340206"/>
                  <a:ext cx="25632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572883" name="Ink 1572882">
                  <a:extLst>
                    <a:ext uri="{FF2B5EF4-FFF2-40B4-BE49-F238E27FC236}">
                      <a16:creationId xmlns:a16="http://schemas.microsoft.com/office/drawing/2014/main" id="{7E37BECE-013F-704C-BB3F-4C6B88F0E41E}"/>
                    </a:ext>
                  </a:extLst>
                </p14:cNvPr>
                <p14:cNvContentPartPr/>
                <p14:nvPr/>
              </p14:nvContentPartPr>
              <p14:xfrm>
                <a:off x="8789714" y="4339846"/>
                <a:ext cx="22320" cy="60120"/>
              </p14:xfrm>
            </p:contentPart>
          </mc:Choice>
          <mc:Fallback xmlns="">
            <p:pic>
              <p:nvPicPr>
                <p:cNvPr id="1572883" name="Ink 1572882">
                  <a:extLst>
                    <a:ext uri="{FF2B5EF4-FFF2-40B4-BE49-F238E27FC236}">
                      <a16:creationId xmlns:a16="http://schemas.microsoft.com/office/drawing/2014/main" id="{7E37BECE-013F-704C-BB3F-4C6B88F0E41E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780714" y="4331206"/>
                  <a:ext cx="3996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572884" name="Ink 1572883">
                  <a:extLst>
                    <a:ext uri="{FF2B5EF4-FFF2-40B4-BE49-F238E27FC236}">
                      <a16:creationId xmlns:a16="http://schemas.microsoft.com/office/drawing/2014/main" id="{2E682A67-BB65-C149-BD9D-6ACF604ECD27}"/>
                    </a:ext>
                  </a:extLst>
                </p14:cNvPr>
                <p14:cNvContentPartPr/>
                <p14:nvPr/>
              </p14:nvContentPartPr>
              <p14:xfrm>
                <a:off x="8794754" y="4288726"/>
                <a:ext cx="68040" cy="12960"/>
              </p14:xfrm>
            </p:contentPart>
          </mc:Choice>
          <mc:Fallback xmlns="">
            <p:pic>
              <p:nvPicPr>
                <p:cNvPr id="1572884" name="Ink 1572883">
                  <a:extLst>
                    <a:ext uri="{FF2B5EF4-FFF2-40B4-BE49-F238E27FC236}">
                      <a16:creationId xmlns:a16="http://schemas.microsoft.com/office/drawing/2014/main" id="{2E682A67-BB65-C149-BD9D-6ACF604ECD27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785754" y="4279726"/>
                  <a:ext cx="8568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572885" name="Ink 1572884">
                  <a:extLst>
                    <a:ext uri="{FF2B5EF4-FFF2-40B4-BE49-F238E27FC236}">
                      <a16:creationId xmlns:a16="http://schemas.microsoft.com/office/drawing/2014/main" id="{114E81AD-2075-BD4E-A170-73406918EC5C}"/>
                    </a:ext>
                  </a:extLst>
                </p14:cNvPr>
                <p14:cNvContentPartPr/>
                <p14:nvPr/>
              </p14:nvContentPartPr>
              <p14:xfrm>
                <a:off x="8960714" y="4291246"/>
                <a:ext cx="30960" cy="90000"/>
              </p14:xfrm>
            </p:contentPart>
          </mc:Choice>
          <mc:Fallback xmlns="">
            <p:pic>
              <p:nvPicPr>
                <p:cNvPr id="1572885" name="Ink 1572884">
                  <a:extLst>
                    <a:ext uri="{FF2B5EF4-FFF2-40B4-BE49-F238E27FC236}">
                      <a16:creationId xmlns:a16="http://schemas.microsoft.com/office/drawing/2014/main" id="{114E81AD-2075-BD4E-A170-73406918EC5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952074" y="4282606"/>
                  <a:ext cx="4860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572886" name="Ink 1572885">
                  <a:extLst>
                    <a:ext uri="{FF2B5EF4-FFF2-40B4-BE49-F238E27FC236}">
                      <a16:creationId xmlns:a16="http://schemas.microsoft.com/office/drawing/2014/main" id="{457B2BCC-D44A-8C41-BDDB-40BF8478FCAA}"/>
                    </a:ext>
                  </a:extLst>
                </p14:cNvPr>
                <p14:cNvContentPartPr/>
                <p14:nvPr/>
              </p14:nvContentPartPr>
              <p14:xfrm>
                <a:off x="8931554" y="4313566"/>
                <a:ext cx="138960" cy="24120"/>
              </p14:xfrm>
            </p:contentPart>
          </mc:Choice>
          <mc:Fallback xmlns="">
            <p:pic>
              <p:nvPicPr>
                <p:cNvPr id="1572886" name="Ink 1572885">
                  <a:extLst>
                    <a:ext uri="{FF2B5EF4-FFF2-40B4-BE49-F238E27FC236}">
                      <a16:creationId xmlns:a16="http://schemas.microsoft.com/office/drawing/2014/main" id="{457B2BCC-D44A-8C41-BDDB-40BF8478FCAA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922554" y="4304566"/>
                  <a:ext cx="15660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572887" name="Ink 1572886">
                  <a:extLst>
                    <a:ext uri="{FF2B5EF4-FFF2-40B4-BE49-F238E27FC236}">
                      <a16:creationId xmlns:a16="http://schemas.microsoft.com/office/drawing/2014/main" id="{AB34C49A-C0A3-3144-AC36-099866ADD8EF}"/>
                    </a:ext>
                  </a:extLst>
                </p14:cNvPr>
                <p14:cNvContentPartPr/>
                <p14:nvPr/>
              </p14:nvContentPartPr>
              <p14:xfrm>
                <a:off x="9090674" y="4280086"/>
                <a:ext cx="79920" cy="107280"/>
              </p14:xfrm>
            </p:contentPart>
          </mc:Choice>
          <mc:Fallback xmlns="">
            <p:pic>
              <p:nvPicPr>
                <p:cNvPr id="1572887" name="Ink 1572886">
                  <a:extLst>
                    <a:ext uri="{FF2B5EF4-FFF2-40B4-BE49-F238E27FC236}">
                      <a16:creationId xmlns:a16="http://schemas.microsoft.com/office/drawing/2014/main" id="{AB34C49A-C0A3-3144-AC36-099866ADD8EF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081674" y="4271086"/>
                  <a:ext cx="9756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572888" name="Ink 1572887">
                  <a:extLst>
                    <a:ext uri="{FF2B5EF4-FFF2-40B4-BE49-F238E27FC236}">
                      <a16:creationId xmlns:a16="http://schemas.microsoft.com/office/drawing/2014/main" id="{43B49CEB-8FA7-CC49-BFF3-4C572DB5B003}"/>
                    </a:ext>
                  </a:extLst>
                </p14:cNvPr>
                <p14:cNvContentPartPr/>
                <p14:nvPr/>
              </p14:nvContentPartPr>
              <p14:xfrm>
                <a:off x="9092474" y="4321126"/>
                <a:ext cx="126720" cy="14040"/>
              </p14:xfrm>
            </p:contentPart>
          </mc:Choice>
          <mc:Fallback xmlns="">
            <p:pic>
              <p:nvPicPr>
                <p:cNvPr id="1572888" name="Ink 1572887">
                  <a:extLst>
                    <a:ext uri="{FF2B5EF4-FFF2-40B4-BE49-F238E27FC236}">
                      <a16:creationId xmlns:a16="http://schemas.microsoft.com/office/drawing/2014/main" id="{43B49CEB-8FA7-CC49-BFF3-4C572DB5B003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083474" y="4312486"/>
                  <a:ext cx="14436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572889" name="Ink 1572888">
                  <a:extLst>
                    <a:ext uri="{FF2B5EF4-FFF2-40B4-BE49-F238E27FC236}">
                      <a16:creationId xmlns:a16="http://schemas.microsoft.com/office/drawing/2014/main" id="{89A8AD55-F7A6-1143-BE0E-298A2F4AB251}"/>
                    </a:ext>
                  </a:extLst>
                </p14:cNvPr>
                <p14:cNvContentPartPr/>
                <p14:nvPr/>
              </p14:nvContentPartPr>
              <p14:xfrm>
                <a:off x="9227474" y="4331206"/>
                <a:ext cx="21240" cy="44280"/>
              </p14:xfrm>
            </p:contentPart>
          </mc:Choice>
          <mc:Fallback xmlns="">
            <p:pic>
              <p:nvPicPr>
                <p:cNvPr id="1572889" name="Ink 1572888">
                  <a:extLst>
                    <a:ext uri="{FF2B5EF4-FFF2-40B4-BE49-F238E27FC236}">
                      <a16:creationId xmlns:a16="http://schemas.microsoft.com/office/drawing/2014/main" id="{89A8AD55-F7A6-1143-BE0E-298A2F4AB251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218474" y="4322566"/>
                  <a:ext cx="388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572890" name="Ink 1572889">
                  <a:extLst>
                    <a:ext uri="{FF2B5EF4-FFF2-40B4-BE49-F238E27FC236}">
                      <a16:creationId xmlns:a16="http://schemas.microsoft.com/office/drawing/2014/main" id="{1115DC1E-A276-3548-B559-591D3C291121}"/>
                    </a:ext>
                  </a:extLst>
                </p14:cNvPr>
                <p14:cNvContentPartPr/>
                <p14:nvPr/>
              </p14:nvContentPartPr>
              <p14:xfrm>
                <a:off x="9241874" y="4293766"/>
                <a:ext cx="21600" cy="27720"/>
              </p14:xfrm>
            </p:contentPart>
          </mc:Choice>
          <mc:Fallback xmlns="">
            <p:pic>
              <p:nvPicPr>
                <p:cNvPr id="1572890" name="Ink 1572889">
                  <a:extLst>
                    <a:ext uri="{FF2B5EF4-FFF2-40B4-BE49-F238E27FC236}">
                      <a16:creationId xmlns:a16="http://schemas.microsoft.com/office/drawing/2014/main" id="{1115DC1E-A276-3548-B559-591D3C291121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233234" y="4284766"/>
                  <a:ext cx="392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572891" name="Ink 1572890">
                  <a:extLst>
                    <a:ext uri="{FF2B5EF4-FFF2-40B4-BE49-F238E27FC236}">
                      <a16:creationId xmlns:a16="http://schemas.microsoft.com/office/drawing/2014/main" id="{32C7A17F-95ED-3743-ADF8-353885C434C5}"/>
                    </a:ext>
                  </a:extLst>
                </p14:cNvPr>
                <p14:cNvContentPartPr/>
                <p14:nvPr/>
              </p14:nvContentPartPr>
              <p14:xfrm>
                <a:off x="9290114" y="4292686"/>
                <a:ext cx="280440" cy="269640"/>
              </p14:xfrm>
            </p:contentPart>
          </mc:Choice>
          <mc:Fallback xmlns="">
            <p:pic>
              <p:nvPicPr>
                <p:cNvPr id="1572891" name="Ink 1572890">
                  <a:extLst>
                    <a:ext uri="{FF2B5EF4-FFF2-40B4-BE49-F238E27FC236}">
                      <a16:creationId xmlns:a16="http://schemas.microsoft.com/office/drawing/2014/main" id="{32C7A17F-95ED-3743-ADF8-353885C434C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281474" y="4284046"/>
                  <a:ext cx="2980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572898" name="Ink 1572897">
                  <a:extLst>
                    <a:ext uri="{FF2B5EF4-FFF2-40B4-BE49-F238E27FC236}">
                      <a16:creationId xmlns:a16="http://schemas.microsoft.com/office/drawing/2014/main" id="{832CA12E-663E-E14B-8F9E-2FB7912A9648}"/>
                    </a:ext>
                  </a:extLst>
                </p14:cNvPr>
                <p14:cNvContentPartPr/>
                <p14:nvPr/>
              </p14:nvContentPartPr>
              <p14:xfrm>
                <a:off x="7246034" y="4406446"/>
                <a:ext cx="126360" cy="77760"/>
              </p14:xfrm>
            </p:contentPart>
          </mc:Choice>
          <mc:Fallback xmlns="">
            <p:pic>
              <p:nvPicPr>
                <p:cNvPr id="1572898" name="Ink 1572897">
                  <a:extLst>
                    <a:ext uri="{FF2B5EF4-FFF2-40B4-BE49-F238E27FC236}">
                      <a16:creationId xmlns:a16="http://schemas.microsoft.com/office/drawing/2014/main" id="{832CA12E-663E-E14B-8F9E-2FB7912A9648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237394" y="4397446"/>
                  <a:ext cx="144000" cy="95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1572900" name="Ink 1572899">
                <a:extLst>
                  <a:ext uri="{FF2B5EF4-FFF2-40B4-BE49-F238E27FC236}">
                    <a16:creationId xmlns:a16="http://schemas.microsoft.com/office/drawing/2014/main" id="{59B46EC1-EC6D-AF4A-8A66-770D58976C6B}"/>
                  </a:ext>
                </a:extLst>
              </p14:cNvPr>
              <p14:cNvContentPartPr/>
              <p14:nvPr/>
            </p14:nvContentPartPr>
            <p14:xfrm>
              <a:off x="9725714" y="4327966"/>
              <a:ext cx="186480" cy="113400"/>
            </p14:xfrm>
          </p:contentPart>
        </mc:Choice>
        <mc:Fallback xmlns="">
          <p:pic>
            <p:nvPicPr>
              <p:cNvPr id="1572900" name="Ink 1572899">
                <a:extLst>
                  <a:ext uri="{FF2B5EF4-FFF2-40B4-BE49-F238E27FC236}">
                    <a16:creationId xmlns:a16="http://schemas.microsoft.com/office/drawing/2014/main" id="{59B46EC1-EC6D-AF4A-8A66-770D58976C6B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9717074" y="4319326"/>
                <a:ext cx="204120" cy="13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72902" name="Group 1572901">
            <a:extLst>
              <a:ext uri="{FF2B5EF4-FFF2-40B4-BE49-F238E27FC236}">
                <a16:creationId xmlns:a16="http://schemas.microsoft.com/office/drawing/2014/main" id="{BE1EE315-5274-C84F-B26E-F6111FC30298}"/>
              </a:ext>
            </a:extLst>
          </p:cNvPr>
          <p:cNvGrpSpPr/>
          <p:nvPr/>
        </p:nvGrpSpPr>
        <p:grpSpPr>
          <a:xfrm>
            <a:off x="828314" y="5774086"/>
            <a:ext cx="2686680" cy="944280"/>
            <a:chOff x="828314" y="5774086"/>
            <a:chExt cx="2686680" cy="94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4E3C498-0954-7C4F-909D-A7133872997F}"/>
                    </a:ext>
                  </a:extLst>
                </p14:cNvPr>
                <p14:cNvContentPartPr/>
                <p14:nvPr/>
              </p14:nvContentPartPr>
              <p14:xfrm>
                <a:off x="1386314" y="5774086"/>
                <a:ext cx="143280" cy="3772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4E3C498-0954-7C4F-909D-A7133872997F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377674" y="5765446"/>
                  <a:ext cx="160920" cy="39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FFFD438-F982-AD45-9BA3-619F08735499}"/>
                    </a:ext>
                  </a:extLst>
                </p14:cNvPr>
                <p14:cNvContentPartPr/>
                <p14:nvPr/>
              </p14:nvContentPartPr>
              <p14:xfrm>
                <a:off x="1556234" y="6044806"/>
                <a:ext cx="10080" cy="30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FFFD438-F982-AD45-9BA3-619F08735499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547594" y="6035806"/>
                  <a:ext cx="2772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6B1F983-C8EE-8448-89DE-7B1E1D01D9DB}"/>
                    </a:ext>
                  </a:extLst>
                </p14:cNvPr>
                <p14:cNvContentPartPr/>
                <p14:nvPr/>
              </p14:nvContentPartPr>
              <p14:xfrm>
                <a:off x="1563794" y="5998006"/>
                <a:ext cx="21960" cy="266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6B1F983-C8EE-8448-89DE-7B1E1D01D9D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555154" y="5989366"/>
                  <a:ext cx="396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69E4A8B-3A54-564D-9E8F-0B7BEDA53058}"/>
                    </a:ext>
                  </a:extLst>
                </p14:cNvPr>
                <p14:cNvContentPartPr/>
                <p14:nvPr/>
              </p14:nvContentPartPr>
              <p14:xfrm>
                <a:off x="1602314" y="5982526"/>
                <a:ext cx="59760" cy="354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69E4A8B-3A54-564D-9E8F-0B7BEDA5305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593314" y="5973526"/>
                  <a:ext cx="77400" cy="37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E8BBA51-8B36-A846-8028-2F74B20AF0F8}"/>
                    </a:ext>
                  </a:extLst>
                </p14:cNvPr>
                <p14:cNvContentPartPr/>
                <p14:nvPr/>
              </p14:nvContentPartPr>
              <p14:xfrm>
                <a:off x="1790954" y="5955526"/>
                <a:ext cx="174240" cy="2156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E8BBA51-8B36-A846-8028-2F74B20AF0F8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781954" y="5946886"/>
                  <a:ext cx="1918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5E6FBCF-F78E-4144-9082-6B9BD52DCB9F}"/>
                    </a:ext>
                  </a:extLst>
                </p14:cNvPr>
                <p14:cNvContentPartPr/>
                <p14:nvPr/>
              </p14:nvContentPartPr>
              <p14:xfrm>
                <a:off x="2271194" y="5888926"/>
                <a:ext cx="349920" cy="380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5E6FBCF-F78E-4144-9082-6B9BD52DCB9F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2262554" y="5879926"/>
                  <a:ext cx="367560" cy="39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9FCF63E-9B43-3C4F-85A9-05777AD2D0C5}"/>
                    </a:ext>
                  </a:extLst>
                </p14:cNvPr>
                <p14:cNvContentPartPr/>
                <p14:nvPr/>
              </p14:nvContentPartPr>
              <p14:xfrm>
                <a:off x="2640194" y="6113206"/>
                <a:ext cx="36360" cy="105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9FCF63E-9B43-3C4F-85A9-05777AD2D0C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2631194" y="6104566"/>
                  <a:ext cx="5400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EE9A37C-56C0-6B40-8E74-0165861095E2}"/>
                    </a:ext>
                  </a:extLst>
                </p14:cNvPr>
                <p14:cNvContentPartPr/>
                <p14:nvPr/>
              </p14:nvContentPartPr>
              <p14:xfrm>
                <a:off x="2675114" y="5946166"/>
                <a:ext cx="75240" cy="752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EE9A37C-56C0-6B40-8E74-0165861095E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2666114" y="5937526"/>
                  <a:ext cx="9288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A5433E7-3E8F-1C42-8235-F9DA521C8586}"/>
                    </a:ext>
                  </a:extLst>
                </p14:cNvPr>
                <p14:cNvContentPartPr/>
                <p14:nvPr/>
              </p14:nvContentPartPr>
              <p14:xfrm>
                <a:off x="2773754" y="6041206"/>
                <a:ext cx="741240" cy="1148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A5433E7-3E8F-1C42-8235-F9DA521C858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2765114" y="6032566"/>
                  <a:ext cx="75888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960A86E8-587B-4647-9FEB-2DDE569769F3}"/>
                    </a:ext>
                  </a:extLst>
                </p14:cNvPr>
                <p14:cNvContentPartPr/>
                <p14:nvPr/>
              </p14:nvContentPartPr>
              <p14:xfrm>
                <a:off x="907154" y="6337126"/>
                <a:ext cx="34920" cy="1659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960A86E8-587B-4647-9FEB-2DDE569769F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98154" y="6328126"/>
                  <a:ext cx="5256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E996E41-99D2-034B-96E8-375F7BAE9FF9}"/>
                    </a:ext>
                  </a:extLst>
                </p14:cNvPr>
                <p14:cNvContentPartPr/>
                <p14:nvPr/>
              </p14:nvContentPartPr>
              <p14:xfrm>
                <a:off x="828314" y="6382126"/>
                <a:ext cx="244080" cy="482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E996E41-99D2-034B-96E8-375F7BAE9FF9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819314" y="6373486"/>
                  <a:ext cx="26172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1EABD771-3AF2-4842-9F70-CB9DADC1358E}"/>
                    </a:ext>
                  </a:extLst>
                </p14:cNvPr>
                <p14:cNvContentPartPr/>
                <p14:nvPr/>
              </p14:nvContentPartPr>
              <p14:xfrm>
                <a:off x="1027754" y="6314446"/>
                <a:ext cx="127440" cy="1731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1EABD771-3AF2-4842-9F70-CB9DADC1358E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18754" y="6305446"/>
                  <a:ext cx="14508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7D767B2A-45ED-B54A-BF54-6444781536A3}"/>
                    </a:ext>
                  </a:extLst>
                </p14:cNvPr>
                <p14:cNvContentPartPr/>
                <p14:nvPr/>
              </p14:nvContentPartPr>
              <p14:xfrm>
                <a:off x="1182194" y="6374206"/>
                <a:ext cx="92160" cy="939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7D767B2A-45ED-B54A-BF54-6444781536A3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173554" y="6365566"/>
                  <a:ext cx="10980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73F4E05B-1D24-EC48-AA5C-6A68C42D969A}"/>
                    </a:ext>
                  </a:extLst>
                </p14:cNvPr>
                <p14:cNvContentPartPr/>
                <p14:nvPr/>
              </p14:nvContentPartPr>
              <p14:xfrm>
                <a:off x="1287674" y="6377806"/>
                <a:ext cx="293040" cy="1159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73F4E05B-1D24-EC48-AA5C-6A68C42D969A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279034" y="6368806"/>
                  <a:ext cx="31068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EF3FA952-CC11-A444-829C-ADCF7FBB2CBE}"/>
                    </a:ext>
                  </a:extLst>
                </p14:cNvPr>
                <p14:cNvContentPartPr/>
                <p14:nvPr/>
              </p14:nvContentPartPr>
              <p14:xfrm>
                <a:off x="1663154" y="6311566"/>
                <a:ext cx="616680" cy="2037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EF3FA952-CC11-A444-829C-ADCF7FBB2CBE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654514" y="6302566"/>
                  <a:ext cx="6343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7EF5A1B-6209-944D-B44C-8FECB701C655}"/>
                    </a:ext>
                  </a:extLst>
                </p14:cNvPr>
                <p14:cNvContentPartPr/>
                <p14:nvPr/>
              </p14:nvContentPartPr>
              <p14:xfrm>
                <a:off x="2319074" y="6409486"/>
                <a:ext cx="501840" cy="2527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7EF5A1B-6209-944D-B44C-8FECB701C655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2310434" y="6400846"/>
                  <a:ext cx="51948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B29A021A-832E-7B47-AD12-54CDCE91E904}"/>
                    </a:ext>
                  </a:extLst>
                </p14:cNvPr>
                <p14:cNvContentPartPr/>
                <p14:nvPr/>
              </p14:nvContentPartPr>
              <p14:xfrm>
                <a:off x="2823074" y="6432166"/>
                <a:ext cx="417600" cy="1202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B29A021A-832E-7B47-AD12-54CDCE91E904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2814434" y="6423166"/>
                  <a:ext cx="43524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026C47E-2213-964D-8BC3-A63DEE2FFE84}"/>
                    </a:ext>
                  </a:extLst>
                </p14:cNvPr>
                <p14:cNvContentPartPr/>
                <p14:nvPr/>
              </p14:nvContentPartPr>
              <p14:xfrm>
                <a:off x="3162914" y="6485806"/>
                <a:ext cx="140400" cy="1026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026C47E-2213-964D-8BC3-A63DEE2FFE84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3153914" y="6477166"/>
                  <a:ext cx="15804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2BE7C25-22A6-794E-8D1C-A3F36986991B}"/>
                    </a:ext>
                  </a:extLst>
                </p14:cNvPr>
                <p14:cNvContentPartPr/>
                <p14:nvPr/>
              </p14:nvContentPartPr>
              <p14:xfrm>
                <a:off x="3305834" y="6478966"/>
                <a:ext cx="33840" cy="1029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2BE7C25-22A6-794E-8D1C-A3F36986991B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3297194" y="6470326"/>
                  <a:ext cx="514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572901" name="Ink 1572900">
                  <a:extLst>
                    <a:ext uri="{FF2B5EF4-FFF2-40B4-BE49-F238E27FC236}">
                      <a16:creationId xmlns:a16="http://schemas.microsoft.com/office/drawing/2014/main" id="{A9DC5DA3-1F44-6B48-AD42-70163B7FC11B}"/>
                    </a:ext>
                  </a:extLst>
                </p14:cNvPr>
                <p14:cNvContentPartPr/>
                <p14:nvPr/>
              </p14:nvContentPartPr>
              <p14:xfrm>
                <a:off x="2673314" y="6688846"/>
                <a:ext cx="716760" cy="29520"/>
              </p14:xfrm>
            </p:contentPart>
          </mc:Choice>
          <mc:Fallback xmlns="">
            <p:pic>
              <p:nvPicPr>
                <p:cNvPr id="1572901" name="Ink 1572900">
                  <a:extLst>
                    <a:ext uri="{FF2B5EF4-FFF2-40B4-BE49-F238E27FC236}">
                      <a16:creationId xmlns:a16="http://schemas.microsoft.com/office/drawing/2014/main" id="{A9DC5DA3-1F44-6B48-AD42-70163B7FC11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2664314" y="6680206"/>
                  <a:ext cx="734400" cy="471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4" name="Rectangle 2">
            <a:extLst>
              <a:ext uri="{FF2B5EF4-FFF2-40B4-BE49-F238E27FC236}">
                <a16:creationId xmlns:a16="http://schemas.microsoft.com/office/drawing/2014/main" id="{3E5B4129-9057-E847-BFC4-4F7BF36470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1550" y="762000"/>
            <a:ext cx="8686800" cy="609600"/>
          </a:xfrm>
        </p:spPr>
        <p:txBody>
          <a:bodyPr/>
          <a:lstStyle/>
          <a:p>
            <a:r>
              <a:rPr lang="en-US" altLang="en-US" dirty="0"/>
              <a:t>Self-Organizing Feature Map (SOM)</a:t>
            </a:r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9CDD4B55-4C40-D045-9DCC-EF7ECAA0A9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7522" y="1828800"/>
            <a:ext cx="10322169" cy="50292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SOMs, also called topological ordered maps, or </a:t>
            </a:r>
            <a:r>
              <a:rPr lang="en-US" altLang="en-US" sz="2000" dirty="0" err="1"/>
              <a:t>Kohonen</a:t>
            </a:r>
            <a:r>
              <a:rPr lang="en-US" altLang="en-US" sz="2000" dirty="0"/>
              <a:t> Self-Organizing Feature Map (KSOMs) 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It </a:t>
            </a:r>
            <a:r>
              <a:rPr lang="en-US" altLang="en-US" sz="2000" dirty="0">
                <a:highlight>
                  <a:srgbClr val="FFFF00"/>
                </a:highlight>
              </a:rPr>
              <a:t>maps all the points in a high-dimensional source space into a 2 to 3-d target space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s.t.</a:t>
            </a:r>
            <a:r>
              <a:rPr lang="en-US" altLang="en-US" sz="2000" dirty="0"/>
              <a:t>, the distance and proximity relationship (i.e., topology) are preserved as much as possible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Similar to k-means: cluster centers tend to lie in a low-dimensional manifold in the feature space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Clustering is performed by having several units competing for the current object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unit whose weight vector is closest to the current object win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winner and its neighbors learn by having their weights adjusted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SOMs are believed to resemble processing that can occur in the brain</a:t>
            </a:r>
          </a:p>
          <a:p>
            <a:pPr>
              <a:lnSpc>
                <a:spcPct val="110000"/>
              </a:lnSpc>
            </a:pPr>
            <a:r>
              <a:rPr lang="en-US" altLang="en-US" sz="2000" dirty="0">
                <a:highlight>
                  <a:srgbClr val="FFFF00"/>
                </a:highlight>
              </a:rPr>
              <a:t>Useful for visualizing high-dimensional data in 2- or 3-D space</a:t>
            </a:r>
          </a:p>
        </p:txBody>
      </p:sp>
      <p:grpSp>
        <p:nvGrpSpPr>
          <p:cNvPr id="1574930" name="Group 1574929">
            <a:extLst>
              <a:ext uri="{FF2B5EF4-FFF2-40B4-BE49-F238E27FC236}">
                <a16:creationId xmlns:a16="http://schemas.microsoft.com/office/drawing/2014/main" id="{6EC918A1-E1F4-B740-A43A-C36915F3FD1C}"/>
              </a:ext>
            </a:extLst>
          </p:cNvPr>
          <p:cNvGrpSpPr/>
          <p:nvPr/>
        </p:nvGrpSpPr>
        <p:grpSpPr>
          <a:xfrm>
            <a:off x="8234954" y="4596886"/>
            <a:ext cx="2353320" cy="1524240"/>
            <a:chOff x="8234954" y="4596886"/>
            <a:chExt cx="2353320" cy="152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315DA45-1F90-4542-BA02-DC861B592D7B}"/>
                    </a:ext>
                  </a:extLst>
                </p14:cNvPr>
                <p14:cNvContentPartPr/>
                <p14:nvPr/>
              </p14:nvContentPartPr>
              <p14:xfrm>
                <a:off x="9650474" y="4832686"/>
                <a:ext cx="46080" cy="11350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315DA45-1F90-4542-BA02-DC861B592D7B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641474" y="4823686"/>
                  <a:ext cx="63720" cy="11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D92EB382-1290-BF44-9833-8ED94D292E34}"/>
                    </a:ext>
                  </a:extLst>
                </p14:cNvPr>
                <p14:cNvContentPartPr/>
                <p14:nvPr/>
              </p14:nvContentPartPr>
              <p14:xfrm>
                <a:off x="9730034" y="4826206"/>
                <a:ext cx="249480" cy="11685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D92EB382-1290-BF44-9833-8ED94D292E34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721394" y="4817566"/>
                  <a:ext cx="267120" cy="11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BABA80F-1E61-8A42-9A50-CAAEB67271E3}"/>
                    </a:ext>
                  </a:extLst>
                </p14:cNvPr>
                <p14:cNvContentPartPr/>
                <p14:nvPr/>
              </p14:nvContentPartPr>
              <p14:xfrm>
                <a:off x="10284074" y="5010886"/>
                <a:ext cx="20520" cy="6476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BABA80F-1E61-8A42-9A50-CAAEB67271E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275434" y="5001886"/>
                  <a:ext cx="38160" cy="66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E6DF9867-9425-A144-954A-BDF3F25332B5}"/>
                    </a:ext>
                  </a:extLst>
                </p14:cNvPr>
                <p14:cNvContentPartPr/>
                <p14:nvPr/>
              </p14:nvContentPartPr>
              <p14:xfrm>
                <a:off x="10253834" y="4949326"/>
                <a:ext cx="334440" cy="7290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E6DF9867-9425-A144-954A-BDF3F25332B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245194" y="4940326"/>
                  <a:ext cx="352080" cy="74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0AD5BC6-A09C-464D-AB1C-F96BA96E63F1}"/>
                    </a:ext>
                  </a:extLst>
                </p14:cNvPr>
                <p14:cNvContentPartPr/>
                <p14:nvPr/>
              </p14:nvContentPartPr>
              <p14:xfrm>
                <a:off x="8949914" y="4804606"/>
                <a:ext cx="96480" cy="12646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0AD5BC6-A09C-464D-AB1C-F96BA96E63F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941274" y="4795606"/>
                  <a:ext cx="114120" cy="128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5179CF7-67F8-B244-A3EB-D9CA5BE22977}"/>
                    </a:ext>
                  </a:extLst>
                </p14:cNvPr>
                <p14:cNvContentPartPr/>
                <p14:nvPr/>
              </p14:nvContentPartPr>
              <p14:xfrm>
                <a:off x="8984834" y="4843486"/>
                <a:ext cx="336600" cy="12776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5179CF7-67F8-B244-A3EB-D9CA5BE2297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976194" y="4834486"/>
                  <a:ext cx="354240" cy="129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9B74450D-E2F7-7D45-978A-435549247783}"/>
                    </a:ext>
                  </a:extLst>
                </p14:cNvPr>
                <p14:cNvContentPartPr/>
                <p14:nvPr/>
              </p14:nvContentPartPr>
              <p14:xfrm>
                <a:off x="8234954" y="5082886"/>
                <a:ext cx="759960" cy="118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9B74450D-E2F7-7D45-978A-43554924778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26314" y="5074246"/>
                  <a:ext cx="77760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F99A589F-AC60-E940-8E14-C3605830BB20}"/>
                    </a:ext>
                  </a:extLst>
                </p14:cNvPr>
                <p14:cNvContentPartPr/>
                <p14:nvPr/>
              </p14:nvContentPartPr>
              <p14:xfrm>
                <a:off x="8830754" y="5017366"/>
                <a:ext cx="148320" cy="1468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F99A589F-AC60-E940-8E14-C3605830BB2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21754" y="5008726"/>
                  <a:ext cx="16596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5F0531D-7FB4-8048-B1C2-A36A60B4F2E9}"/>
                    </a:ext>
                  </a:extLst>
                </p14:cNvPr>
                <p14:cNvContentPartPr/>
                <p14:nvPr/>
              </p14:nvContentPartPr>
              <p14:xfrm>
                <a:off x="8292194" y="5175406"/>
                <a:ext cx="108000" cy="1137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5F0531D-7FB4-8048-B1C2-A36A60B4F2E9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283554" y="5166406"/>
                  <a:ext cx="12564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E3CC03C8-9448-1F41-BFCA-FC6584786F09}"/>
                    </a:ext>
                  </a:extLst>
                </p14:cNvPr>
                <p14:cNvContentPartPr/>
                <p14:nvPr/>
              </p14:nvContentPartPr>
              <p14:xfrm>
                <a:off x="8479754" y="5199166"/>
                <a:ext cx="61560" cy="748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E3CC03C8-9448-1F41-BFCA-FC6584786F0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471114" y="5190526"/>
                  <a:ext cx="7920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A74F80D-A114-8A43-8E48-880D048363C1}"/>
                    </a:ext>
                  </a:extLst>
                </p14:cNvPr>
                <p14:cNvContentPartPr/>
                <p14:nvPr/>
              </p14:nvContentPartPr>
              <p14:xfrm>
                <a:off x="8584514" y="5202046"/>
                <a:ext cx="73800" cy="640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A74F80D-A114-8A43-8E48-880D048363C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575874" y="5193046"/>
                  <a:ext cx="9144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BC1612DC-FEB5-F241-BF71-0403C49766FE}"/>
                    </a:ext>
                  </a:extLst>
                </p14:cNvPr>
                <p14:cNvContentPartPr/>
                <p14:nvPr/>
              </p14:nvContentPartPr>
              <p14:xfrm>
                <a:off x="8734994" y="5205646"/>
                <a:ext cx="47520" cy="417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BC1612DC-FEB5-F241-BF71-0403C49766F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725994" y="5197006"/>
                  <a:ext cx="6516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C7CC12B-39EA-7B43-8BA2-02B26FC5ED3E}"/>
                    </a:ext>
                  </a:extLst>
                </p14:cNvPr>
                <p14:cNvContentPartPr/>
                <p14:nvPr/>
              </p14:nvContentPartPr>
              <p14:xfrm>
                <a:off x="8283914" y="5441086"/>
                <a:ext cx="667440" cy="82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C7CC12B-39EA-7B43-8BA2-02B26FC5ED3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275274" y="5432086"/>
                  <a:ext cx="6850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8BA0C534-8DEA-1241-B7C5-44BBE5BE09CF}"/>
                    </a:ext>
                  </a:extLst>
                </p14:cNvPr>
                <p14:cNvContentPartPr/>
                <p14:nvPr/>
              </p14:nvContentPartPr>
              <p14:xfrm>
                <a:off x="8884034" y="5402206"/>
                <a:ext cx="96480" cy="936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8BA0C534-8DEA-1241-B7C5-44BBE5BE09C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875394" y="5393206"/>
                  <a:ext cx="1141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75BAAB8-CAF0-6447-B2D1-4021892C188C}"/>
                    </a:ext>
                  </a:extLst>
                </p14:cNvPr>
                <p14:cNvContentPartPr/>
                <p14:nvPr/>
              </p14:nvContentPartPr>
              <p14:xfrm>
                <a:off x="8347274" y="5632966"/>
                <a:ext cx="545760" cy="9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75BAAB8-CAF0-6447-B2D1-4021892C188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338634" y="5623966"/>
                  <a:ext cx="56340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E6E3C677-0127-7C4F-A821-AD1102FEBC16}"/>
                    </a:ext>
                  </a:extLst>
                </p14:cNvPr>
                <p14:cNvContentPartPr/>
                <p14:nvPr/>
              </p14:nvContentPartPr>
              <p14:xfrm>
                <a:off x="8815994" y="5618926"/>
                <a:ext cx="244440" cy="810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E6E3C677-0127-7C4F-A821-AD1102FEBC1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806994" y="5610286"/>
                  <a:ext cx="26208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925AB84-D5F5-3D4E-AEC5-EFB6E3F63091}"/>
                    </a:ext>
                  </a:extLst>
                </p14:cNvPr>
                <p14:cNvContentPartPr/>
                <p14:nvPr/>
              </p14:nvContentPartPr>
              <p14:xfrm>
                <a:off x="8445914" y="5841046"/>
                <a:ext cx="506160" cy="17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925AB84-D5F5-3D4E-AEC5-EFB6E3F6309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437274" y="5832406"/>
                  <a:ext cx="5238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C73BA2F1-DA98-AE44-A652-077E78C6AA2C}"/>
                    </a:ext>
                  </a:extLst>
                </p14:cNvPr>
                <p14:cNvContentPartPr/>
                <p14:nvPr/>
              </p14:nvContentPartPr>
              <p14:xfrm>
                <a:off x="8913914" y="5818366"/>
                <a:ext cx="79560" cy="975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C73BA2F1-DA98-AE44-A652-077E78C6AA2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904914" y="5809366"/>
                  <a:ext cx="9720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A3CAE3B3-5F1E-1A43-9B3A-BB72CD79A109}"/>
                    </a:ext>
                  </a:extLst>
                </p14:cNvPr>
                <p14:cNvContentPartPr/>
                <p14:nvPr/>
              </p14:nvContentPartPr>
              <p14:xfrm>
                <a:off x="8547434" y="6039046"/>
                <a:ext cx="522000" cy="50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A3CAE3B3-5F1E-1A43-9B3A-BB72CD79A10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538794" y="6030046"/>
                  <a:ext cx="5396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ADC77206-DB18-0A4F-A00F-37FCD4F3DFC0}"/>
                    </a:ext>
                  </a:extLst>
                </p14:cNvPr>
                <p14:cNvContentPartPr/>
                <p14:nvPr/>
              </p14:nvContentPartPr>
              <p14:xfrm>
                <a:off x="8847314" y="5976406"/>
                <a:ext cx="147240" cy="1213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ADC77206-DB18-0A4F-A00F-37FCD4F3DFC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838314" y="5967406"/>
                  <a:ext cx="1648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07812BBC-B1C4-D545-B6E3-1472343A6DE1}"/>
                    </a:ext>
                  </a:extLst>
                </p14:cNvPr>
                <p14:cNvContentPartPr/>
                <p14:nvPr/>
              </p14:nvContentPartPr>
              <p14:xfrm>
                <a:off x="8306234" y="5238766"/>
                <a:ext cx="703080" cy="64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07812BBC-B1C4-D545-B6E3-1472343A6DE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297594" y="5230126"/>
                  <a:ext cx="7207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AD3938A-56AE-3448-AA75-14F3401AD29F}"/>
                    </a:ext>
                  </a:extLst>
                </p14:cNvPr>
                <p14:cNvContentPartPr/>
                <p14:nvPr/>
              </p14:nvContentPartPr>
              <p14:xfrm>
                <a:off x="8874314" y="5189446"/>
                <a:ext cx="92160" cy="1065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AD3938A-56AE-3448-AA75-14F3401AD29F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865674" y="5180806"/>
                  <a:ext cx="10980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B380ACD-7CC0-A842-9768-6DB236D63E31}"/>
                    </a:ext>
                  </a:extLst>
                </p14:cNvPr>
                <p14:cNvContentPartPr/>
                <p14:nvPr/>
              </p14:nvContentPartPr>
              <p14:xfrm>
                <a:off x="9301634" y="5114206"/>
                <a:ext cx="376920" cy="1688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B380ACD-7CC0-A842-9768-6DB236D63E3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292994" y="5105566"/>
                  <a:ext cx="3945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861E181-706A-5F48-AEB4-1251C61ABDD1}"/>
                    </a:ext>
                  </a:extLst>
                </p14:cNvPr>
                <p14:cNvContentPartPr/>
                <p14:nvPr/>
              </p14:nvContentPartPr>
              <p14:xfrm>
                <a:off x="9243314" y="5047606"/>
                <a:ext cx="104400" cy="1108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861E181-706A-5F48-AEB4-1251C61ABDD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234674" y="5038606"/>
                  <a:ext cx="12204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1E727A4-7AEB-2344-926E-EB68201ABCFD}"/>
                    </a:ext>
                  </a:extLst>
                </p14:cNvPr>
                <p14:cNvContentPartPr/>
                <p14:nvPr/>
              </p14:nvContentPartPr>
              <p14:xfrm>
                <a:off x="9595034" y="5204566"/>
                <a:ext cx="56520" cy="1195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1E727A4-7AEB-2344-926E-EB68201ABCF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586394" y="5195566"/>
                  <a:ext cx="7416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9948FF5-AFD1-6E49-87E0-F219FE35369D}"/>
                    </a:ext>
                  </a:extLst>
                </p14:cNvPr>
                <p14:cNvContentPartPr/>
                <p14:nvPr/>
              </p14:nvContentPartPr>
              <p14:xfrm>
                <a:off x="9298034" y="5428486"/>
                <a:ext cx="87840" cy="1087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9948FF5-AFD1-6E49-87E0-F219FE35369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289034" y="5419846"/>
                  <a:ext cx="10548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49CD030B-0A10-774C-AE74-A4ED3581FC74}"/>
                    </a:ext>
                  </a:extLst>
                </p14:cNvPr>
                <p14:cNvContentPartPr/>
                <p14:nvPr/>
              </p14:nvContentPartPr>
              <p14:xfrm>
                <a:off x="9361034" y="5429926"/>
                <a:ext cx="303480" cy="633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49CD030B-0A10-774C-AE74-A4ED3581FC7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352394" y="5421286"/>
                  <a:ext cx="32112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5A4739A-604D-8643-BE08-D1FC0773BA2C}"/>
                    </a:ext>
                  </a:extLst>
                </p14:cNvPr>
                <p14:cNvContentPartPr/>
                <p14:nvPr/>
              </p14:nvContentPartPr>
              <p14:xfrm>
                <a:off x="9593594" y="5424166"/>
                <a:ext cx="63360" cy="662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5A4739A-604D-8643-BE08-D1FC0773BA2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584954" y="5415166"/>
                  <a:ext cx="8100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C6A79E6-E1D5-234B-A370-D296E52D923F}"/>
                    </a:ext>
                  </a:extLst>
                </p14:cNvPr>
                <p14:cNvContentPartPr/>
                <p14:nvPr/>
              </p14:nvContentPartPr>
              <p14:xfrm>
                <a:off x="9246194" y="4628566"/>
                <a:ext cx="76320" cy="1083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CC6A79E6-E1D5-234B-A370-D296E52D923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237194" y="4619926"/>
                  <a:ext cx="9396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51489C85-41EA-CE4A-A593-36CBB0EBEBEC}"/>
                    </a:ext>
                  </a:extLst>
                </p14:cNvPr>
                <p14:cNvContentPartPr/>
                <p14:nvPr/>
              </p14:nvContentPartPr>
              <p14:xfrm>
                <a:off x="9371834" y="4650526"/>
                <a:ext cx="86760" cy="669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51489C85-41EA-CE4A-A593-36CBB0EBEBE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363194" y="4641526"/>
                  <a:ext cx="10440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77864740-A372-414B-B0E0-22D51EE97A41}"/>
                    </a:ext>
                  </a:extLst>
                </p14:cNvPr>
                <p14:cNvContentPartPr/>
                <p14:nvPr/>
              </p14:nvContentPartPr>
              <p14:xfrm>
                <a:off x="9493514" y="4646566"/>
                <a:ext cx="65160" cy="522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77864740-A372-414B-B0E0-22D51EE97A4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484874" y="4637926"/>
                  <a:ext cx="8280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574912" name="Ink 1574911">
                  <a:extLst>
                    <a:ext uri="{FF2B5EF4-FFF2-40B4-BE49-F238E27FC236}">
                      <a16:creationId xmlns:a16="http://schemas.microsoft.com/office/drawing/2014/main" id="{849810A4-745B-EF49-8E0A-BE4DF05C2D60}"/>
                    </a:ext>
                  </a:extLst>
                </p14:cNvPr>
                <p14:cNvContentPartPr/>
                <p14:nvPr/>
              </p14:nvContentPartPr>
              <p14:xfrm>
                <a:off x="9314954" y="5895766"/>
                <a:ext cx="41760" cy="79560"/>
              </p14:xfrm>
            </p:contentPart>
          </mc:Choice>
          <mc:Fallback xmlns="">
            <p:pic>
              <p:nvPicPr>
                <p:cNvPr id="1574912" name="Ink 1574911">
                  <a:extLst>
                    <a:ext uri="{FF2B5EF4-FFF2-40B4-BE49-F238E27FC236}">
                      <a16:creationId xmlns:a16="http://schemas.microsoft.com/office/drawing/2014/main" id="{849810A4-745B-EF49-8E0A-BE4DF05C2D6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305954" y="5887126"/>
                  <a:ext cx="5940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574913" name="Ink 1574912">
                  <a:extLst>
                    <a:ext uri="{FF2B5EF4-FFF2-40B4-BE49-F238E27FC236}">
                      <a16:creationId xmlns:a16="http://schemas.microsoft.com/office/drawing/2014/main" id="{7ECDB06D-B960-1D4E-9DE8-A3D3E5630FB0}"/>
                    </a:ext>
                  </a:extLst>
                </p14:cNvPr>
                <p14:cNvContentPartPr/>
                <p14:nvPr/>
              </p14:nvContentPartPr>
              <p14:xfrm>
                <a:off x="9337994" y="5717926"/>
                <a:ext cx="262080" cy="187560"/>
              </p14:xfrm>
            </p:contentPart>
          </mc:Choice>
          <mc:Fallback xmlns="">
            <p:pic>
              <p:nvPicPr>
                <p:cNvPr id="1574913" name="Ink 1574912">
                  <a:extLst>
                    <a:ext uri="{FF2B5EF4-FFF2-40B4-BE49-F238E27FC236}">
                      <a16:creationId xmlns:a16="http://schemas.microsoft.com/office/drawing/2014/main" id="{7ECDB06D-B960-1D4E-9DE8-A3D3E5630FB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329354" y="5709286"/>
                  <a:ext cx="27972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1574916" name="Ink 1574915">
                  <a:extLst>
                    <a:ext uri="{FF2B5EF4-FFF2-40B4-BE49-F238E27FC236}">
                      <a16:creationId xmlns:a16="http://schemas.microsoft.com/office/drawing/2014/main" id="{4F2D40E9-F3CD-C343-B66E-790C6A5570E9}"/>
                    </a:ext>
                  </a:extLst>
                </p14:cNvPr>
                <p14:cNvContentPartPr/>
                <p14:nvPr/>
              </p14:nvContentPartPr>
              <p14:xfrm>
                <a:off x="9538514" y="5691286"/>
                <a:ext cx="90720" cy="60840"/>
              </p14:xfrm>
            </p:contentPart>
          </mc:Choice>
          <mc:Fallback xmlns="">
            <p:pic>
              <p:nvPicPr>
                <p:cNvPr id="1574916" name="Ink 1574915">
                  <a:extLst>
                    <a:ext uri="{FF2B5EF4-FFF2-40B4-BE49-F238E27FC236}">
                      <a16:creationId xmlns:a16="http://schemas.microsoft.com/office/drawing/2014/main" id="{4F2D40E9-F3CD-C343-B66E-790C6A5570E9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529874" y="5682286"/>
                  <a:ext cx="10836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574917" name="Ink 1574916">
                  <a:extLst>
                    <a:ext uri="{FF2B5EF4-FFF2-40B4-BE49-F238E27FC236}">
                      <a16:creationId xmlns:a16="http://schemas.microsoft.com/office/drawing/2014/main" id="{D140B0C0-207C-4B43-AAD2-00A5453D4587}"/>
                    </a:ext>
                  </a:extLst>
                </p14:cNvPr>
                <p14:cNvContentPartPr/>
                <p14:nvPr/>
              </p14:nvContentPartPr>
              <p14:xfrm>
                <a:off x="9294434" y="5852206"/>
                <a:ext cx="63720" cy="97920"/>
              </p14:xfrm>
            </p:contentPart>
          </mc:Choice>
          <mc:Fallback xmlns="">
            <p:pic>
              <p:nvPicPr>
                <p:cNvPr id="1574917" name="Ink 1574916">
                  <a:extLst>
                    <a:ext uri="{FF2B5EF4-FFF2-40B4-BE49-F238E27FC236}">
                      <a16:creationId xmlns:a16="http://schemas.microsoft.com/office/drawing/2014/main" id="{D140B0C0-207C-4B43-AAD2-00A5453D458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285794" y="5843566"/>
                  <a:ext cx="8136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1574919" name="Ink 1574918">
                  <a:extLst>
                    <a:ext uri="{FF2B5EF4-FFF2-40B4-BE49-F238E27FC236}">
                      <a16:creationId xmlns:a16="http://schemas.microsoft.com/office/drawing/2014/main" id="{AFE3C127-CB3C-534A-AEFE-77D48B662287}"/>
                    </a:ext>
                  </a:extLst>
                </p14:cNvPr>
                <p14:cNvContentPartPr/>
                <p14:nvPr/>
              </p14:nvContentPartPr>
              <p14:xfrm>
                <a:off x="9942434" y="5816566"/>
                <a:ext cx="16560" cy="133560"/>
              </p14:xfrm>
            </p:contentPart>
          </mc:Choice>
          <mc:Fallback xmlns="">
            <p:pic>
              <p:nvPicPr>
                <p:cNvPr id="1574919" name="Ink 1574918">
                  <a:extLst>
                    <a:ext uri="{FF2B5EF4-FFF2-40B4-BE49-F238E27FC236}">
                      <a16:creationId xmlns:a16="http://schemas.microsoft.com/office/drawing/2014/main" id="{AFE3C127-CB3C-534A-AEFE-77D48B662287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933794" y="5807926"/>
                  <a:ext cx="342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574921" name="Ink 1574920">
                  <a:extLst>
                    <a:ext uri="{FF2B5EF4-FFF2-40B4-BE49-F238E27FC236}">
                      <a16:creationId xmlns:a16="http://schemas.microsoft.com/office/drawing/2014/main" id="{FD9B9605-489F-2848-94FA-9E56D9911CE4}"/>
                    </a:ext>
                  </a:extLst>
                </p14:cNvPr>
                <p14:cNvContentPartPr/>
                <p14:nvPr/>
              </p14:nvContentPartPr>
              <p14:xfrm>
                <a:off x="9973754" y="4596886"/>
                <a:ext cx="78840" cy="131400"/>
              </p14:xfrm>
            </p:contentPart>
          </mc:Choice>
          <mc:Fallback xmlns="">
            <p:pic>
              <p:nvPicPr>
                <p:cNvPr id="1574921" name="Ink 1574920">
                  <a:extLst>
                    <a:ext uri="{FF2B5EF4-FFF2-40B4-BE49-F238E27FC236}">
                      <a16:creationId xmlns:a16="http://schemas.microsoft.com/office/drawing/2014/main" id="{FD9B9605-489F-2848-94FA-9E56D9911CE4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965114" y="4588246"/>
                  <a:ext cx="964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574922" name="Ink 1574921">
                  <a:extLst>
                    <a:ext uri="{FF2B5EF4-FFF2-40B4-BE49-F238E27FC236}">
                      <a16:creationId xmlns:a16="http://schemas.microsoft.com/office/drawing/2014/main" id="{A617DCB0-1E56-CA42-A590-5879627C1D80}"/>
                    </a:ext>
                  </a:extLst>
                </p14:cNvPr>
                <p14:cNvContentPartPr/>
                <p14:nvPr/>
              </p14:nvContentPartPr>
              <p14:xfrm>
                <a:off x="10094714" y="4653046"/>
                <a:ext cx="68760" cy="69840"/>
              </p14:xfrm>
            </p:contentPart>
          </mc:Choice>
          <mc:Fallback xmlns="">
            <p:pic>
              <p:nvPicPr>
                <p:cNvPr id="1574922" name="Ink 1574921">
                  <a:extLst>
                    <a:ext uri="{FF2B5EF4-FFF2-40B4-BE49-F238E27FC236}">
                      <a16:creationId xmlns:a16="http://schemas.microsoft.com/office/drawing/2014/main" id="{A617DCB0-1E56-CA42-A590-5879627C1D8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086074" y="4644046"/>
                  <a:ext cx="8640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574924" name="Ink 1574923">
                  <a:extLst>
                    <a:ext uri="{FF2B5EF4-FFF2-40B4-BE49-F238E27FC236}">
                      <a16:creationId xmlns:a16="http://schemas.microsoft.com/office/drawing/2014/main" id="{406177C6-0229-6641-B69F-36F68E51BB65}"/>
                    </a:ext>
                  </a:extLst>
                </p14:cNvPr>
                <p14:cNvContentPartPr/>
                <p14:nvPr/>
              </p14:nvContentPartPr>
              <p14:xfrm>
                <a:off x="9910394" y="5319766"/>
                <a:ext cx="363960" cy="7920"/>
              </p14:xfrm>
            </p:contentPart>
          </mc:Choice>
          <mc:Fallback xmlns="">
            <p:pic>
              <p:nvPicPr>
                <p:cNvPr id="1574924" name="Ink 1574923">
                  <a:extLst>
                    <a:ext uri="{FF2B5EF4-FFF2-40B4-BE49-F238E27FC236}">
                      <a16:creationId xmlns:a16="http://schemas.microsoft.com/office/drawing/2014/main" id="{406177C6-0229-6641-B69F-36F68E51BB6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901394" y="5310766"/>
                  <a:ext cx="3816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1574925" name="Ink 1574924">
                  <a:extLst>
                    <a:ext uri="{FF2B5EF4-FFF2-40B4-BE49-F238E27FC236}">
                      <a16:creationId xmlns:a16="http://schemas.microsoft.com/office/drawing/2014/main" id="{80098B06-BB05-4D43-B363-15A856C95AFF}"/>
                    </a:ext>
                  </a:extLst>
                </p14:cNvPr>
                <p14:cNvContentPartPr/>
                <p14:nvPr/>
              </p14:nvContentPartPr>
              <p14:xfrm>
                <a:off x="10226474" y="5278726"/>
                <a:ext cx="97920" cy="65520"/>
              </p14:xfrm>
            </p:contentPart>
          </mc:Choice>
          <mc:Fallback xmlns="">
            <p:pic>
              <p:nvPicPr>
                <p:cNvPr id="1574925" name="Ink 1574924">
                  <a:extLst>
                    <a:ext uri="{FF2B5EF4-FFF2-40B4-BE49-F238E27FC236}">
                      <a16:creationId xmlns:a16="http://schemas.microsoft.com/office/drawing/2014/main" id="{80098B06-BB05-4D43-B363-15A856C95AF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217834" y="5270086"/>
                  <a:ext cx="1155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1574926" name="Ink 1574925">
                  <a:extLst>
                    <a:ext uri="{FF2B5EF4-FFF2-40B4-BE49-F238E27FC236}">
                      <a16:creationId xmlns:a16="http://schemas.microsoft.com/office/drawing/2014/main" id="{B39A9E5B-F8CF-0644-9F83-09A0CABC7D14}"/>
                    </a:ext>
                  </a:extLst>
                </p14:cNvPr>
                <p14:cNvContentPartPr/>
                <p14:nvPr/>
              </p14:nvContentPartPr>
              <p14:xfrm>
                <a:off x="9979874" y="5170366"/>
                <a:ext cx="385560" cy="28080"/>
              </p14:xfrm>
            </p:contentPart>
          </mc:Choice>
          <mc:Fallback xmlns="">
            <p:pic>
              <p:nvPicPr>
                <p:cNvPr id="1574926" name="Ink 1574925">
                  <a:extLst>
                    <a:ext uri="{FF2B5EF4-FFF2-40B4-BE49-F238E27FC236}">
                      <a16:creationId xmlns:a16="http://schemas.microsoft.com/office/drawing/2014/main" id="{B39A9E5B-F8CF-0644-9F83-09A0CABC7D1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971234" y="5161366"/>
                  <a:ext cx="4032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574927" name="Ink 1574926">
                  <a:extLst>
                    <a:ext uri="{FF2B5EF4-FFF2-40B4-BE49-F238E27FC236}">
                      <a16:creationId xmlns:a16="http://schemas.microsoft.com/office/drawing/2014/main" id="{AF1AFB77-2801-4146-B08D-DCF52C8A72A3}"/>
                    </a:ext>
                  </a:extLst>
                </p14:cNvPr>
                <p14:cNvContentPartPr/>
                <p14:nvPr/>
              </p14:nvContentPartPr>
              <p14:xfrm>
                <a:off x="10210994" y="5133286"/>
                <a:ext cx="70200" cy="120960"/>
              </p14:xfrm>
            </p:contentPart>
          </mc:Choice>
          <mc:Fallback xmlns="">
            <p:pic>
              <p:nvPicPr>
                <p:cNvPr id="1574927" name="Ink 1574926">
                  <a:extLst>
                    <a:ext uri="{FF2B5EF4-FFF2-40B4-BE49-F238E27FC236}">
                      <a16:creationId xmlns:a16="http://schemas.microsoft.com/office/drawing/2014/main" id="{AF1AFB77-2801-4146-B08D-DCF52C8A72A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201994" y="5124646"/>
                  <a:ext cx="878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574928" name="Ink 1574927">
                  <a:extLst>
                    <a:ext uri="{FF2B5EF4-FFF2-40B4-BE49-F238E27FC236}">
                      <a16:creationId xmlns:a16="http://schemas.microsoft.com/office/drawing/2014/main" id="{9B76001B-A5A8-B147-9ADC-5381635C229B}"/>
                    </a:ext>
                  </a:extLst>
                </p14:cNvPr>
                <p14:cNvContentPartPr/>
                <p14:nvPr/>
              </p14:nvContentPartPr>
              <p14:xfrm>
                <a:off x="10024514" y="5478166"/>
                <a:ext cx="217440" cy="131760"/>
              </p14:xfrm>
            </p:contentPart>
          </mc:Choice>
          <mc:Fallback xmlns="">
            <p:pic>
              <p:nvPicPr>
                <p:cNvPr id="1574928" name="Ink 1574927">
                  <a:extLst>
                    <a:ext uri="{FF2B5EF4-FFF2-40B4-BE49-F238E27FC236}">
                      <a16:creationId xmlns:a16="http://schemas.microsoft.com/office/drawing/2014/main" id="{9B76001B-A5A8-B147-9ADC-5381635C229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015514" y="5469166"/>
                  <a:ext cx="2350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574929" name="Ink 1574928">
                  <a:extLst>
                    <a:ext uri="{FF2B5EF4-FFF2-40B4-BE49-F238E27FC236}">
                      <a16:creationId xmlns:a16="http://schemas.microsoft.com/office/drawing/2014/main" id="{C5BA13B7-A16F-F047-9482-ACF3A4196349}"/>
                    </a:ext>
                  </a:extLst>
                </p14:cNvPr>
                <p14:cNvContentPartPr/>
                <p14:nvPr/>
              </p14:nvContentPartPr>
              <p14:xfrm>
                <a:off x="10201634" y="5452966"/>
                <a:ext cx="79200" cy="94320"/>
              </p14:xfrm>
            </p:contentPart>
          </mc:Choice>
          <mc:Fallback xmlns="">
            <p:pic>
              <p:nvPicPr>
                <p:cNvPr id="1574929" name="Ink 1574928">
                  <a:extLst>
                    <a:ext uri="{FF2B5EF4-FFF2-40B4-BE49-F238E27FC236}">
                      <a16:creationId xmlns:a16="http://schemas.microsoft.com/office/drawing/2014/main" id="{C5BA13B7-A16F-F047-9482-ACF3A4196349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192634" y="5443966"/>
                  <a:ext cx="96840" cy="1119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9058" name="Rectangle 2">
            <a:extLst>
              <a:ext uri="{FF2B5EF4-FFF2-40B4-BE49-F238E27FC236}">
                <a16:creationId xmlns:a16="http://schemas.microsoft.com/office/drawing/2014/main" id="{A13F9939-7A58-744B-9B0C-47EBD2122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3"/>
                </a:solidFill>
              </a:rPr>
              <a:t>Web Document Clustering Using SOM</a:t>
            </a:r>
          </a:p>
        </p:txBody>
      </p:sp>
      <p:sp>
        <p:nvSpPr>
          <p:cNvPr id="1709059" name="Rectangle 3">
            <a:extLst>
              <a:ext uri="{FF2B5EF4-FFF2-40B4-BE49-F238E27FC236}">
                <a16:creationId xmlns:a16="http://schemas.microsoft.com/office/drawing/2014/main" id="{C04C0892-20EC-BD45-96DE-85E02946DC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2187" y="1279525"/>
            <a:ext cx="2438400" cy="5105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000" dirty="0"/>
              <a:t>The result of SOM clustering of 12088 Web articles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The picture on the right: drilling down on the keyword “mining”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Based on </a:t>
            </a:r>
            <a:r>
              <a:rPr lang="en-US" altLang="en-US" sz="2000" dirty="0" err="1"/>
              <a:t>websom.hut.fi</a:t>
            </a:r>
            <a:r>
              <a:rPr lang="en-US" altLang="en-US" sz="2000" dirty="0"/>
              <a:t> Web page</a:t>
            </a:r>
          </a:p>
        </p:txBody>
      </p:sp>
      <p:pic>
        <p:nvPicPr>
          <p:cNvPr id="1709060" name="Picture 4">
            <a:extLst>
              <a:ext uri="{FF2B5EF4-FFF2-40B4-BE49-F238E27FC236}">
                <a16:creationId xmlns:a16="http://schemas.microsoft.com/office/drawing/2014/main" id="{99B51286-AADB-AA4F-AA13-AEE846622E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458" y="990600"/>
            <a:ext cx="3835400" cy="568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709061" name="Object 5">
            <a:extLst>
              <a:ext uri="{FF2B5EF4-FFF2-40B4-BE49-F238E27FC236}">
                <a16:creationId xmlns:a16="http://schemas.microsoft.com/office/drawing/2014/main" id="{230D9FFD-87B5-6E40-A6E6-ABB1C6911D0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848601" y="1851026"/>
          <a:ext cx="2835275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1" name="SmartDraw" r:id="rId4" imgW="17005300" imgH="25019000" progId="SmartDraw.2">
                  <p:embed/>
                </p:oleObj>
              </mc:Choice>
              <mc:Fallback>
                <p:oleObj name="SmartDraw" r:id="rId4" imgW="17005300" imgH="25019000" progId="SmartDraw.2">
                  <p:embed/>
                  <p:pic>
                    <p:nvPicPr>
                      <p:cNvPr id="1709061" name="Object 5">
                        <a:extLst>
                          <a:ext uri="{FF2B5EF4-FFF2-40B4-BE49-F238E27FC236}">
                            <a16:creationId xmlns:a16="http://schemas.microsoft.com/office/drawing/2014/main" id="{230D9FFD-87B5-6E40-A6E6-ABB1C6911D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1" y="1851026"/>
                        <a:ext cx="2835275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EC660B7-E15B-AD4A-A9F8-278D494E8CC2}"/>
                  </a:ext>
                </a:extLst>
              </p14:cNvPr>
              <p14:cNvContentPartPr/>
              <p14:nvPr/>
            </p14:nvContentPartPr>
            <p14:xfrm>
              <a:off x="2103434" y="2717086"/>
              <a:ext cx="218520" cy="324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EC660B7-E15B-AD4A-A9F8-278D494E8CC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094794" y="2708446"/>
                <a:ext cx="236160" cy="5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FFDC6A5-51E0-C645-B784-9F574A8EB569}"/>
                  </a:ext>
                </a:extLst>
              </p14:cNvPr>
              <p14:cNvContentPartPr/>
              <p14:nvPr/>
            </p14:nvContentPartPr>
            <p14:xfrm>
              <a:off x="1452554" y="3104446"/>
              <a:ext cx="511200" cy="18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FFDC6A5-51E0-C645-B784-9F574A8EB569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443554" y="3095446"/>
                <a:ext cx="52884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35283E89-BB3C-C44B-90B3-674405EDD011}"/>
              </a:ext>
            </a:extLst>
          </p:cNvPr>
          <p:cNvGrpSpPr/>
          <p:nvPr/>
        </p:nvGrpSpPr>
        <p:grpSpPr>
          <a:xfrm>
            <a:off x="2302514" y="2887726"/>
            <a:ext cx="1075320" cy="220320"/>
            <a:chOff x="2302514" y="2887726"/>
            <a:chExt cx="1075320" cy="22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00033CF-A5EC-844C-A82F-E7FA06C91FA7}"/>
                    </a:ext>
                  </a:extLst>
                </p14:cNvPr>
                <p14:cNvContentPartPr/>
                <p14:nvPr/>
              </p14:nvContentPartPr>
              <p14:xfrm>
                <a:off x="2302514" y="2891326"/>
                <a:ext cx="68040" cy="1483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00033CF-A5EC-844C-A82F-E7FA06C91FA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2293514" y="2882326"/>
                  <a:ext cx="8568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7792F1F-A749-5F4F-A68B-DB409A67CB15}"/>
                    </a:ext>
                  </a:extLst>
                </p14:cNvPr>
                <p14:cNvContentPartPr/>
                <p14:nvPr/>
              </p14:nvContentPartPr>
              <p14:xfrm>
                <a:off x="2491874" y="2887726"/>
                <a:ext cx="233640" cy="1476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7792F1F-A749-5F4F-A68B-DB409A67CB15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482874" y="2879086"/>
                  <a:ext cx="25128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B5F3D65-BAD2-3544-AD2C-F2009A32B7B2}"/>
                    </a:ext>
                  </a:extLst>
                </p14:cNvPr>
                <p14:cNvContentPartPr/>
                <p14:nvPr/>
              </p14:nvContentPartPr>
              <p14:xfrm>
                <a:off x="2756834" y="2940286"/>
                <a:ext cx="174240" cy="1112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B5F3D65-BAD2-3544-AD2C-F2009A32B7B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747834" y="2931646"/>
                  <a:ext cx="19188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945210C-800D-E948-8009-74FE0B3C2128}"/>
                    </a:ext>
                  </a:extLst>
                </p14:cNvPr>
                <p14:cNvContentPartPr/>
                <p14:nvPr/>
              </p14:nvContentPartPr>
              <p14:xfrm>
                <a:off x="2956994" y="2957566"/>
                <a:ext cx="294840" cy="1504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945210C-800D-E948-8009-74FE0B3C2128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948354" y="2948566"/>
                  <a:ext cx="31248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FAD135C-F531-C547-BEF0-1F679621C4AC}"/>
                    </a:ext>
                  </a:extLst>
                </p14:cNvPr>
                <p14:cNvContentPartPr/>
                <p14:nvPr/>
              </p14:nvContentPartPr>
              <p14:xfrm>
                <a:off x="3303314" y="2947126"/>
                <a:ext cx="74520" cy="155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FAD135C-F531-C547-BEF0-1F679621C4A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294314" y="2938486"/>
                  <a:ext cx="92160" cy="173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44CEB886-E32F-2B4B-8744-603EEFFDB921}"/>
                  </a:ext>
                </a:extLst>
              </p14:cNvPr>
              <p14:cNvContentPartPr/>
              <p14:nvPr/>
            </p14:nvContentPartPr>
            <p14:xfrm>
              <a:off x="2494754" y="3156646"/>
              <a:ext cx="5400" cy="36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44CEB886-E32F-2B4B-8744-603EEFFDB92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485754" y="3148006"/>
                <a:ext cx="23040" cy="2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E47393EF-0572-9142-B5CE-2FE5C83CCEA0}"/>
                  </a:ext>
                </a:extLst>
              </p14:cNvPr>
              <p14:cNvContentPartPr/>
              <p14:nvPr/>
            </p14:nvContentPartPr>
            <p14:xfrm>
              <a:off x="8369594" y="3449214"/>
              <a:ext cx="1786680" cy="8593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E47393EF-0572-9142-B5CE-2FE5C83CCEA0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360954" y="3440214"/>
                <a:ext cx="1804320" cy="876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D8892E1D-F38F-3F4C-BD60-07666E404AD3}"/>
              </a:ext>
            </a:extLst>
          </p:cNvPr>
          <p:cNvGrpSpPr/>
          <p:nvPr/>
        </p:nvGrpSpPr>
        <p:grpSpPr>
          <a:xfrm>
            <a:off x="773234" y="3095934"/>
            <a:ext cx="644040" cy="466200"/>
            <a:chOff x="773234" y="3095934"/>
            <a:chExt cx="644040" cy="46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19819FD-130C-4442-81FB-0023F914B66C}"/>
                    </a:ext>
                  </a:extLst>
                </p14:cNvPr>
                <p14:cNvContentPartPr/>
                <p14:nvPr/>
              </p14:nvContentPartPr>
              <p14:xfrm>
                <a:off x="796274" y="3095934"/>
                <a:ext cx="621000" cy="343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19819FD-130C-4442-81FB-0023F914B66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87274" y="3087294"/>
                  <a:ext cx="638640" cy="36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D4B31F3-91BE-B74B-8D4A-044829B375E8}"/>
                    </a:ext>
                  </a:extLst>
                </p14:cNvPr>
                <p14:cNvContentPartPr/>
                <p14:nvPr/>
              </p14:nvContentPartPr>
              <p14:xfrm>
                <a:off x="773234" y="3313734"/>
                <a:ext cx="180000" cy="248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D4B31F3-91BE-B74B-8D4A-044829B375E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64234" y="3305094"/>
                  <a:ext cx="197640" cy="26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CACB8CBC-AC8E-FC41-A1F1-B1B5E1FC8159}"/>
              </a:ext>
            </a:extLst>
          </p:cNvPr>
          <p:cNvGrpSpPr/>
          <p:nvPr/>
        </p:nvGrpSpPr>
        <p:grpSpPr>
          <a:xfrm>
            <a:off x="128834" y="3790374"/>
            <a:ext cx="1618920" cy="367920"/>
            <a:chOff x="128834" y="3790374"/>
            <a:chExt cx="1618920" cy="36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F600D38-1256-3B48-82C5-F8A4225BFE8C}"/>
                    </a:ext>
                  </a:extLst>
                </p14:cNvPr>
                <p14:cNvContentPartPr/>
                <p14:nvPr/>
              </p14:nvContentPartPr>
              <p14:xfrm>
                <a:off x="128834" y="3841134"/>
                <a:ext cx="160920" cy="165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F600D38-1256-3B48-82C5-F8A4225BFE8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20194" y="3832134"/>
                  <a:ext cx="1785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E0565A5-A874-3A46-8E60-BE4D9C44BB7C}"/>
                    </a:ext>
                  </a:extLst>
                </p14:cNvPr>
                <p14:cNvContentPartPr/>
                <p14:nvPr/>
              </p14:nvContentPartPr>
              <p14:xfrm>
                <a:off x="190034" y="3790374"/>
                <a:ext cx="257760" cy="1634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E0565A5-A874-3A46-8E60-BE4D9C44BB7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81394" y="3781374"/>
                  <a:ext cx="27540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961A8DD-337E-3D4B-8BC5-FDF078235D91}"/>
                    </a:ext>
                  </a:extLst>
                </p14:cNvPr>
                <p14:cNvContentPartPr/>
                <p14:nvPr/>
              </p14:nvContentPartPr>
              <p14:xfrm>
                <a:off x="481274" y="3840774"/>
                <a:ext cx="125640" cy="114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961A8DD-337E-3D4B-8BC5-FDF078235D9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72634" y="3831774"/>
                  <a:ext cx="14328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D73B081-73BE-354D-87CE-2B95AEFB58D9}"/>
                    </a:ext>
                  </a:extLst>
                </p14:cNvPr>
                <p14:cNvContentPartPr/>
                <p14:nvPr/>
              </p14:nvContentPartPr>
              <p14:xfrm>
                <a:off x="658754" y="3804054"/>
                <a:ext cx="595440" cy="3542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D73B081-73BE-354D-87CE-2B95AEFB58D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50114" y="3795414"/>
                  <a:ext cx="613080" cy="37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E59BCB2-CCC4-8B4B-8B72-D7B113AE14C7}"/>
                    </a:ext>
                  </a:extLst>
                </p14:cNvPr>
                <p14:cNvContentPartPr/>
                <p14:nvPr/>
              </p14:nvContentPartPr>
              <p14:xfrm>
                <a:off x="1070234" y="3957054"/>
                <a:ext cx="225000" cy="16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E59BCB2-CCC4-8B4B-8B72-D7B113AE14C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61594" y="3948054"/>
                  <a:ext cx="24264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52E4958-B3AB-274C-9164-628980ECC67F}"/>
                    </a:ext>
                  </a:extLst>
                </p14:cNvPr>
                <p14:cNvContentPartPr/>
                <p14:nvPr/>
              </p14:nvContentPartPr>
              <p14:xfrm>
                <a:off x="1268234" y="3859134"/>
                <a:ext cx="479520" cy="2077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52E4958-B3AB-274C-9164-628980ECC67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259234" y="3850134"/>
                  <a:ext cx="497160" cy="2253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B875099-D70A-464B-B8E6-67A81BDB0B81}"/>
                  </a:ext>
                </a:extLst>
              </p14:cNvPr>
              <p14:cNvContentPartPr/>
              <p14:nvPr/>
            </p14:nvContentPartPr>
            <p14:xfrm>
              <a:off x="877994" y="4327494"/>
              <a:ext cx="1239120" cy="2494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B875099-D70A-464B-B8E6-67A81BDB0B81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69354" y="4318494"/>
                <a:ext cx="1256760" cy="267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5FEA1226-3E8A-464B-BBB5-905AF075BC9E}"/>
              </a:ext>
            </a:extLst>
          </p:cNvPr>
          <p:cNvGrpSpPr/>
          <p:nvPr/>
        </p:nvGrpSpPr>
        <p:grpSpPr>
          <a:xfrm>
            <a:off x="3019994" y="4363134"/>
            <a:ext cx="1606320" cy="322920"/>
            <a:chOff x="3019994" y="4363134"/>
            <a:chExt cx="1606320" cy="32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C66EE94-920D-054B-AC8C-3267477612A9}"/>
                    </a:ext>
                  </a:extLst>
                </p14:cNvPr>
                <p14:cNvContentPartPr/>
                <p14:nvPr/>
              </p14:nvContentPartPr>
              <p14:xfrm>
                <a:off x="3019994" y="4420734"/>
                <a:ext cx="92880" cy="111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C66EE94-920D-054B-AC8C-3267477612A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011354" y="4411734"/>
                  <a:ext cx="1105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3F53BBF-89DC-9648-88BD-48C2F67AAA27}"/>
                    </a:ext>
                  </a:extLst>
                </p14:cNvPr>
                <p14:cNvContentPartPr/>
                <p14:nvPr/>
              </p14:nvContentPartPr>
              <p14:xfrm>
                <a:off x="3046274" y="4363134"/>
                <a:ext cx="86040" cy="1404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3F53BBF-89DC-9648-88BD-48C2F67AAA2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037634" y="4354494"/>
                  <a:ext cx="1036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9F790A6-429B-A14E-AC8B-7E36E6DEF6EE}"/>
                    </a:ext>
                  </a:extLst>
                </p14:cNvPr>
                <p14:cNvContentPartPr/>
                <p14:nvPr/>
              </p14:nvContentPartPr>
              <p14:xfrm>
                <a:off x="3150674" y="4398774"/>
                <a:ext cx="90000" cy="1076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9F790A6-429B-A14E-AC8B-7E36E6DEF6E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142034" y="4389774"/>
                  <a:ext cx="10764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F530FD7-F99C-D245-882E-68183D24FB5E}"/>
                    </a:ext>
                  </a:extLst>
                </p14:cNvPr>
                <p14:cNvContentPartPr/>
                <p14:nvPr/>
              </p14:nvContentPartPr>
              <p14:xfrm>
                <a:off x="3340754" y="4412814"/>
                <a:ext cx="256320" cy="982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F530FD7-F99C-D245-882E-68183D24FB5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331754" y="4404174"/>
                  <a:ext cx="27396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CE3BCBB-3437-054F-87E1-DD9CDDB3D306}"/>
                    </a:ext>
                  </a:extLst>
                </p14:cNvPr>
                <p14:cNvContentPartPr/>
                <p14:nvPr/>
              </p14:nvContentPartPr>
              <p14:xfrm>
                <a:off x="3651794" y="4486254"/>
                <a:ext cx="334800" cy="7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CE3BCBB-3437-054F-87E1-DD9CDDB3D306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643154" y="4477254"/>
                  <a:ext cx="352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2146110-1F71-B94F-B517-E33E5CD66800}"/>
                    </a:ext>
                  </a:extLst>
                </p14:cNvPr>
                <p14:cNvContentPartPr/>
                <p14:nvPr/>
              </p14:nvContentPartPr>
              <p14:xfrm>
                <a:off x="3955274" y="4452054"/>
                <a:ext cx="59400" cy="972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2146110-1F71-B94F-B517-E33E5CD6680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946634" y="4443414"/>
                  <a:ext cx="7704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2D750D0-43CD-614D-A127-ED76DEDE0FE9}"/>
                    </a:ext>
                  </a:extLst>
                </p14:cNvPr>
                <p14:cNvContentPartPr/>
                <p14:nvPr/>
              </p14:nvContentPartPr>
              <p14:xfrm>
                <a:off x="3655034" y="4455294"/>
                <a:ext cx="45000" cy="745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2D750D0-43CD-614D-A127-ED76DEDE0FE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646034" y="4446294"/>
                  <a:ext cx="6264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E3AC27E-579E-674C-A995-9E856143AC43}"/>
                    </a:ext>
                  </a:extLst>
                </p14:cNvPr>
                <p14:cNvContentPartPr/>
                <p14:nvPr/>
              </p14:nvContentPartPr>
              <p14:xfrm>
                <a:off x="4158674" y="4444494"/>
                <a:ext cx="70560" cy="2232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E3AC27E-579E-674C-A995-9E856143AC4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149674" y="4435854"/>
                  <a:ext cx="8820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C30C83D-8854-C645-994B-6DFCF27A4928}"/>
                    </a:ext>
                  </a:extLst>
                </p14:cNvPr>
                <p14:cNvContentPartPr/>
                <p14:nvPr/>
              </p14:nvContentPartPr>
              <p14:xfrm>
                <a:off x="4250834" y="4462494"/>
                <a:ext cx="92880" cy="59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C30C83D-8854-C645-994B-6DFCF27A492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242194" y="4453854"/>
                  <a:ext cx="11052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25C637D-2753-F540-9E89-11B41D202B06}"/>
                    </a:ext>
                  </a:extLst>
                </p14:cNvPr>
                <p14:cNvContentPartPr/>
                <p14:nvPr/>
              </p14:nvContentPartPr>
              <p14:xfrm>
                <a:off x="4362074" y="4469334"/>
                <a:ext cx="103680" cy="579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25C637D-2753-F540-9E89-11B41D202B0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353434" y="4460694"/>
                  <a:ext cx="12132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711E509-5280-D54C-9D57-EB0E28CA693D}"/>
                    </a:ext>
                  </a:extLst>
                </p14:cNvPr>
                <p14:cNvContentPartPr/>
                <p14:nvPr/>
              </p14:nvContentPartPr>
              <p14:xfrm>
                <a:off x="4451714" y="4449174"/>
                <a:ext cx="38520" cy="2368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711E509-5280-D54C-9D57-EB0E28CA693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443074" y="4440174"/>
                  <a:ext cx="5616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C122D95-56FF-BA4D-890A-4291FF0D6F93}"/>
                    </a:ext>
                  </a:extLst>
                </p14:cNvPr>
                <p14:cNvContentPartPr/>
                <p14:nvPr/>
              </p14:nvContentPartPr>
              <p14:xfrm>
                <a:off x="4466834" y="4476894"/>
                <a:ext cx="74520" cy="57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C122D95-56FF-BA4D-890A-4291FF0D6F9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457834" y="4467894"/>
                  <a:ext cx="9216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12D6AEB-F7AB-6446-A203-BE5EFF75426E}"/>
                    </a:ext>
                  </a:extLst>
                </p14:cNvPr>
                <p14:cNvContentPartPr/>
                <p14:nvPr/>
              </p14:nvContentPartPr>
              <p14:xfrm>
                <a:off x="4560794" y="4405974"/>
                <a:ext cx="65520" cy="2545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12D6AEB-F7AB-6446-A203-BE5EFF75426E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4551794" y="4397334"/>
                  <a:ext cx="83160" cy="27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4FCF71E-2254-9E48-BA42-4AA21666FAC0}"/>
              </a:ext>
            </a:extLst>
          </p:cNvPr>
          <p:cNvGrpSpPr/>
          <p:nvPr/>
        </p:nvGrpSpPr>
        <p:grpSpPr>
          <a:xfrm>
            <a:off x="2256794" y="6169254"/>
            <a:ext cx="4238640" cy="821520"/>
            <a:chOff x="2256794" y="6169254"/>
            <a:chExt cx="4238640" cy="82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9EB6F6D-6EF5-7643-ACDA-6F9618485CAB}"/>
                    </a:ext>
                  </a:extLst>
                </p14:cNvPr>
                <p14:cNvContentPartPr/>
                <p14:nvPr/>
              </p14:nvContentPartPr>
              <p14:xfrm>
                <a:off x="2256794" y="6204174"/>
                <a:ext cx="1301400" cy="512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9EB6F6D-6EF5-7643-ACDA-6F9618485CAB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247794" y="6195534"/>
                  <a:ext cx="1319040" cy="53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770B711-9C2D-914F-A031-ED3B33F2E0E1}"/>
                    </a:ext>
                  </a:extLst>
                </p14:cNvPr>
                <p14:cNvContentPartPr/>
                <p14:nvPr/>
              </p14:nvContentPartPr>
              <p14:xfrm>
                <a:off x="2400074" y="6497574"/>
                <a:ext cx="272160" cy="2019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770B711-9C2D-914F-A031-ED3B33F2E0E1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391074" y="6488934"/>
                  <a:ext cx="28980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2F3F9F8-1AA1-B947-8E68-ECCE38BB1120}"/>
                    </a:ext>
                  </a:extLst>
                </p14:cNvPr>
                <p14:cNvContentPartPr/>
                <p14:nvPr/>
              </p14:nvContentPartPr>
              <p14:xfrm>
                <a:off x="2585474" y="6303534"/>
                <a:ext cx="306720" cy="396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2F3F9F8-1AA1-B947-8E68-ECCE38BB112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576474" y="6294894"/>
                  <a:ext cx="324360" cy="41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7745040-3A18-AE4E-AF85-89DEA09C685A}"/>
                    </a:ext>
                  </a:extLst>
                </p14:cNvPr>
                <p14:cNvContentPartPr/>
                <p14:nvPr/>
              </p14:nvContentPartPr>
              <p14:xfrm>
                <a:off x="2815874" y="6169254"/>
                <a:ext cx="381600" cy="5601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7745040-3A18-AE4E-AF85-89DEA09C685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807234" y="6160254"/>
                  <a:ext cx="399240" cy="57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176580E-ADC9-0F4E-B36F-B9F2ADFBAFD0}"/>
                    </a:ext>
                  </a:extLst>
                </p14:cNvPr>
                <p14:cNvContentPartPr/>
                <p14:nvPr/>
              </p14:nvContentPartPr>
              <p14:xfrm>
                <a:off x="3861674" y="6338814"/>
                <a:ext cx="313560" cy="1947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176580E-ADC9-0F4E-B36F-B9F2ADFBAFD0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853034" y="6330174"/>
                  <a:ext cx="33120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D685124-9A43-6549-83F3-9840ED176467}"/>
                    </a:ext>
                  </a:extLst>
                </p14:cNvPr>
                <p14:cNvContentPartPr/>
                <p14:nvPr/>
              </p14:nvContentPartPr>
              <p14:xfrm>
                <a:off x="3741434" y="6171414"/>
                <a:ext cx="815760" cy="4734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D685124-9A43-6549-83F3-9840ED176467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732434" y="6162414"/>
                  <a:ext cx="833400" cy="49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FA157D2-93E3-604C-80CA-A5849AA5590A}"/>
                    </a:ext>
                  </a:extLst>
                </p14:cNvPr>
                <p14:cNvContentPartPr/>
                <p14:nvPr/>
              </p14:nvContentPartPr>
              <p14:xfrm>
                <a:off x="4264874" y="6282294"/>
                <a:ext cx="124920" cy="972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FA157D2-93E3-604C-80CA-A5849AA5590A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255874" y="6273654"/>
                  <a:ext cx="14256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663E5AE-B911-6041-B6B4-3C77C2FF9255}"/>
                    </a:ext>
                  </a:extLst>
                </p14:cNvPr>
                <p14:cNvContentPartPr/>
                <p14:nvPr/>
              </p14:nvContentPartPr>
              <p14:xfrm>
                <a:off x="4159754" y="6584334"/>
                <a:ext cx="218160" cy="54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663E5AE-B911-6041-B6B4-3C77C2FF9255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151114" y="6575694"/>
                  <a:ext cx="2358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8C148AA5-66C4-1343-907B-6774F3FB7FC8}"/>
                    </a:ext>
                  </a:extLst>
                </p14:cNvPr>
                <p14:cNvContentPartPr/>
                <p14:nvPr/>
              </p14:nvContentPartPr>
              <p14:xfrm>
                <a:off x="5279714" y="6186894"/>
                <a:ext cx="322560" cy="8038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8C148AA5-66C4-1343-907B-6774F3FB7FC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270714" y="6177894"/>
                  <a:ext cx="340200" cy="82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0CF5D7C-2E3F-F24B-B99A-5B99F0C99F1C}"/>
                    </a:ext>
                  </a:extLst>
                </p14:cNvPr>
                <p14:cNvContentPartPr/>
                <p14:nvPr/>
              </p14:nvContentPartPr>
              <p14:xfrm>
                <a:off x="5315714" y="6182574"/>
                <a:ext cx="1179720" cy="6660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0CF5D7C-2E3F-F24B-B99A-5B99F0C99F1C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306714" y="6173934"/>
                  <a:ext cx="1197360" cy="68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7CF0C41-0D36-B346-959C-14AE0ED04F81}"/>
                    </a:ext>
                  </a:extLst>
                </p14:cNvPr>
                <p14:cNvContentPartPr/>
                <p14:nvPr/>
              </p14:nvContentPartPr>
              <p14:xfrm>
                <a:off x="5444954" y="6358974"/>
                <a:ext cx="853560" cy="1324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7CF0C41-0D36-B346-959C-14AE0ED04F8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435954" y="6349974"/>
                  <a:ext cx="8712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FB84BFA-B854-6A47-AECA-74956D96CF62}"/>
                    </a:ext>
                  </a:extLst>
                </p14:cNvPr>
                <p14:cNvContentPartPr/>
                <p14:nvPr/>
              </p14:nvContentPartPr>
              <p14:xfrm>
                <a:off x="5488874" y="6534654"/>
                <a:ext cx="863640" cy="70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FB84BFA-B854-6A47-AECA-74956D96CF62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5480234" y="6526014"/>
                  <a:ext cx="88128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E7B3859-0D70-254B-93C2-BA38905C0254}"/>
                    </a:ext>
                  </a:extLst>
                </p14:cNvPr>
                <p14:cNvContentPartPr/>
                <p14:nvPr/>
              </p14:nvContentPartPr>
              <p14:xfrm>
                <a:off x="5693714" y="6653814"/>
                <a:ext cx="579960" cy="716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E7B3859-0D70-254B-93C2-BA38905C025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685074" y="6645174"/>
                  <a:ext cx="59760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CDC1A9ED-1D5E-E44C-B4E1-AE111FBB2726}"/>
                    </a:ext>
                  </a:extLst>
                </p14:cNvPr>
                <p14:cNvContentPartPr/>
                <p14:nvPr/>
              </p14:nvContentPartPr>
              <p14:xfrm>
                <a:off x="5732234" y="6364734"/>
                <a:ext cx="106920" cy="4395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CDC1A9ED-1D5E-E44C-B4E1-AE111FBB2726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5723234" y="6355734"/>
                  <a:ext cx="124560" cy="45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5A55063B-1C2C-E24D-87B5-399F3BE8EEA9}"/>
                    </a:ext>
                  </a:extLst>
                </p14:cNvPr>
                <p14:cNvContentPartPr/>
                <p14:nvPr/>
              </p14:nvContentPartPr>
              <p14:xfrm>
                <a:off x="5869394" y="6297414"/>
                <a:ext cx="103680" cy="4010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5A55063B-1C2C-E24D-87B5-399F3BE8EEA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860394" y="6288414"/>
                  <a:ext cx="121320" cy="41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761EDD2-E9F1-C041-B337-6A88A36AFF02}"/>
                    </a:ext>
                  </a:extLst>
                </p14:cNvPr>
                <p14:cNvContentPartPr/>
                <p14:nvPr/>
              </p14:nvContentPartPr>
              <p14:xfrm>
                <a:off x="6028874" y="6304614"/>
                <a:ext cx="179280" cy="4874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761EDD2-E9F1-C041-B337-6A88A36AFF0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019874" y="6295614"/>
                  <a:ext cx="196920" cy="50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97C4A99D-4A24-DE4E-A40C-B8F1EC693144}"/>
                    </a:ext>
                  </a:extLst>
                </p14:cNvPr>
                <p14:cNvContentPartPr/>
                <p14:nvPr/>
              </p14:nvContentPartPr>
              <p14:xfrm>
                <a:off x="4619834" y="6505494"/>
                <a:ext cx="616320" cy="421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97C4A99D-4A24-DE4E-A40C-B8F1EC69314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4610834" y="6496494"/>
                  <a:ext cx="63396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571B6F2-EA7A-F346-A29B-87185472311D}"/>
                    </a:ext>
                  </a:extLst>
                </p14:cNvPr>
                <p14:cNvContentPartPr/>
                <p14:nvPr/>
              </p14:nvContentPartPr>
              <p14:xfrm>
                <a:off x="4664474" y="6598374"/>
                <a:ext cx="550080" cy="29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571B6F2-EA7A-F346-A29B-87185472311D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4655834" y="6589374"/>
                  <a:ext cx="5677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8C07AEB1-5914-A045-9CE1-8BB33676F8D0}"/>
                    </a:ext>
                  </a:extLst>
                </p14:cNvPr>
                <p14:cNvContentPartPr/>
                <p14:nvPr/>
              </p14:nvContentPartPr>
              <p14:xfrm>
                <a:off x="4524794" y="6447894"/>
                <a:ext cx="207360" cy="2106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8C07AEB1-5914-A045-9CE1-8BB33676F8D0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4516154" y="6439254"/>
                  <a:ext cx="225000" cy="22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CDBE9A5E-F0EF-4B49-A53E-5E7E8307AC2A}"/>
                    </a:ext>
                  </a:extLst>
                </p14:cNvPr>
                <p14:cNvContentPartPr/>
                <p14:nvPr/>
              </p14:nvContentPartPr>
              <p14:xfrm>
                <a:off x="3428954" y="6397494"/>
                <a:ext cx="228600" cy="165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CDBE9A5E-F0EF-4B49-A53E-5E7E8307AC2A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419954" y="6388494"/>
                  <a:ext cx="24624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03DD3892-D007-7440-9352-1A53430BDBDE}"/>
                    </a:ext>
                  </a:extLst>
                </p14:cNvPr>
                <p14:cNvContentPartPr/>
                <p14:nvPr/>
              </p14:nvContentPartPr>
              <p14:xfrm>
                <a:off x="3509954" y="6447534"/>
                <a:ext cx="89280" cy="21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03DD3892-D007-7440-9352-1A53430BDBDE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3501314" y="6438534"/>
                  <a:ext cx="1069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CB52437-6504-A641-A17F-0EC01BF00D8B}"/>
                    </a:ext>
                  </a:extLst>
                </p14:cNvPr>
                <p14:cNvContentPartPr/>
                <p14:nvPr/>
              </p14:nvContentPartPr>
              <p14:xfrm>
                <a:off x="3560714" y="6340614"/>
                <a:ext cx="106560" cy="1461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CB52437-6504-A641-A17F-0EC01BF00D8B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551714" y="6331974"/>
                  <a:ext cx="1242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D03D0A5-70F6-E54E-89D1-C05EFC1BF8BC}"/>
                    </a:ext>
                  </a:extLst>
                </p14:cNvPr>
                <p14:cNvContentPartPr/>
                <p14:nvPr/>
              </p14:nvContentPartPr>
              <p14:xfrm>
                <a:off x="3370634" y="6375894"/>
                <a:ext cx="121320" cy="138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D03D0A5-70F6-E54E-89D1-C05EFC1BF8BC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361634" y="6366894"/>
                  <a:ext cx="138960" cy="155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7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C24651C5-9C88-B646-B391-C0EBB8AD8454}"/>
                  </a:ext>
                </a:extLst>
              </p14:cNvPr>
              <p14:cNvContentPartPr/>
              <p14:nvPr/>
            </p14:nvContentPartPr>
            <p14:xfrm>
              <a:off x="5187554" y="4491294"/>
              <a:ext cx="1582920" cy="31104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C24651C5-9C88-B646-B391-C0EBB8AD8454}"/>
                  </a:ext>
                </a:extLst>
              </p:cNvPr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5178554" y="4482294"/>
                <a:ext cx="1600560" cy="328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52583" name="Group 152582">
            <a:extLst>
              <a:ext uri="{FF2B5EF4-FFF2-40B4-BE49-F238E27FC236}">
                <a16:creationId xmlns:a16="http://schemas.microsoft.com/office/drawing/2014/main" id="{79C987DA-B782-DA4D-BFCE-5F192AABDE42}"/>
              </a:ext>
            </a:extLst>
          </p:cNvPr>
          <p:cNvGrpSpPr/>
          <p:nvPr/>
        </p:nvGrpSpPr>
        <p:grpSpPr>
          <a:xfrm>
            <a:off x="7139834" y="4577334"/>
            <a:ext cx="1843560" cy="1975680"/>
            <a:chOff x="7139834" y="4577334"/>
            <a:chExt cx="1843560" cy="197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40B21E8-8D88-2744-ABA9-CD1BCB6F9400}"/>
                    </a:ext>
                  </a:extLst>
                </p14:cNvPr>
                <p14:cNvContentPartPr/>
                <p14:nvPr/>
              </p14:nvContentPartPr>
              <p14:xfrm>
                <a:off x="7614314" y="4805574"/>
                <a:ext cx="889200" cy="239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40B21E8-8D88-2744-ABA9-CD1BCB6F9400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605674" y="4796574"/>
                  <a:ext cx="90684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ED424D4B-BEFB-C04B-8278-D2FDCC87658E}"/>
                    </a:ext>
                  </a:extLst>
                </p14:cNvPr>
                <p14:cNvContentPartPr/>
                <p14:nvPr/>
              </p14:nvContentPartPr>
              <p14:xfrm>
                <a:off x="7541234" y="4577334"/>
                <a:ext cx="1420200" cy="1911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ED424D4B-BEFB-C04B-8278-D2FDCC87658E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7532234" y="4568694"/>
                  <a:ext cx="14378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74E55A8-0EB3-FB42-ACC4-393F456C77F9}"/>
                    </a:ext>
                  </a:extLst>
                </p14:cNvPr>
                <p14:cNvContentPartPr/>
                <p14:nvPr/>
              </p14:nvContentPartPr>
              <p14:xfrm>
                <a:off x="8351234" y="4839774"/>
                <a:ext cx="447480" cy="13140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74E55A8-0EB3-FB42-ACC4-393F456C77F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342234" y="4830774"/>
                  <a:ext cx="465120" cy="133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2A7D524-4EDF-2B44-AA02-45A7DD206717}"/>
                    </a:ext>
                  </a:extLst>
                </p14:cNvPr>
                <p14:cNvContentPartPr/>
                <p14:nvPr/>
              </p14:nvContentPartPr>
              <p14:xfrm>
                <a:off x="8292914" y="6099414"/>
                <a:ext cx="180000" cy="806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2A7D524-4EDF-2B44-AA02-45A7DD206717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283914" y="6090414"/>
                  <a:ext cx="1976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6A3DDF9-2996-9E4A-A40C-430E50FB5452}"/>
                    </a:ext>
                  </a:extLst>
                </p14:cNvPr>
                <p14:cNvContentPartPr/>
                <p14:nvPr/>
              </p14:nvContentPartPr>
              <p14:xfrm>
                <a:off x="7139834" y="6250254"/>
                <a:ext cx="226440" cy="421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6A3DDF9-2996-9E4A-A40C-430E50FB5452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7131194" y="6241614"/>
                  <a:ext cx="24408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BBE256D0-12DD-B74B-837E-7853C5A59EF6}"/>
                    </a:ext>
                  </a:extLst>
                </p14:cNvPr>
                <p14:cNvContentPartPr/>
                <p14:nvPr/>
              </p14:nvContentPartPr>
              <p14:xfrm>
                <a:off x="7269074" y="6182574"/>
                <a:ext cx="24840" cy="2088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BBE256D0-12DD-B74B-837E-7853C5A59EF6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7260434" y="6173934"/>
                  <a:ext cx="424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15225E4-6457-524B-9D7E-4CD9DF3FC4BB}"/>
                    </a:ext>
                  </a:extLst>
                </p14:cNvPr>
                <p14:cNvContentPartPr/>
                <p14:nvPr/>
              </p14:nvContentPartPr>
              <p14:xfrm>
                <a:off x="7376714" y="6247734"/>
                <a:ext cx="97920" cy="1458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15225E4-6457-524B-9D7E-4CD9DF3FC4BB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368074" y="6238734"/>
                  <a:ext cx="11556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21B72F8-7845-A447-BAA5-186B559E5FC6}"/>
                    </a:ext>
                  </a:extLst>
                </p14:cNvPr>
                <p14:cNvContentPartPr/>
                <p14:nvPr/>
              </p14:nvContentPartPr>
              <p14:xfrm>
                <a:off x="7465994" y="6251694"/>
                <a:ext cx="95400" cy="1544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21B72F8-7845-A447-BAA5-186B559E5FC6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7456994" y="6242694"/>
                  <a:ext cx="11304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3F1C812-C6C3-694A-89C7-2A5A2485C940}"/>
                    </a:ext>
                  </a:extLst>
                </p14:cNvPr>
                <p14:cNvContentPartPr/>
                <p14:nvPr/>
              </p14:nvContentPartPr>
              <p14:xfrm>
                <a:off x="7642034" y="6200214"/>
                <a:ext cx="100080" cy="3070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3F1C812-C6C3-694A-89C7-2A5A2485C940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7633394" y="6191214"/>
                  <a:ext cx="117720" cy="32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07A17A5-BDFA-C34A-995C-EF513B68A18F}"/>
                    </a:ext>
                  </a:extLst>
                </p14:cNvPr>
                <p14:cNvContentPartPr/>
                <p14:nvPr/>
              </p14:nvContentPartPr>
              <p14:xfrm>
                <a:off x="7647074" y="6335934"/>
                <a:ext cx="207000" cy="532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07A17A5-BDFA-C34A-995C-EF513B68A18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638434" y="6326934"/>
                  <a:ext cx="22464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60BC162-125A-F14E-8460-59EFFDBA24F3}"/>
                    </a:ext>
                  </a:extLst>
                </p14:cNvPr>
                <p14:cNvContentPartPr/>
                <p14:nvPr/>
              </p14:nvContentPartPr>
              <p14:xfrm>
                <a:off x="7807634" y="6211374"/>
                <a:ext cx="113400" cy="3416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60BC162-125A-F14E-8460-59EFFDBA24F3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7798634" y="6202374"/>
                  <a:ext cx="131040" cy="35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AE06A1F-8FE9-4446-A9FC-B0014EE04304}"/>
                    </a:ext>
                  </a:extLst>
                </p14:cNvPr>
                <p14:cNvContentPartPr/>
                <p14:nvPr/>
              </p14:nvContentPartPr>
              <p14:xfrm>
                <a:off x="7864874" y="6374454"/>
                <a:ext cx="135720" cy="33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AE06A1F-8FE9-4446-A9FC-B0014EE04304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7856234" y="6365454"/>
                  <a:ext cx="1533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5ED242E-63E9-4147-B737-7F8F48FE5E4D}"/>
                    </a:ext>
                  </a:extLst>
                </p14:cNvPr>
                <p14:cNvContentPartPr/>
                <p14:nvPr/>
              </p14:nvContentPartPr>
              <p14:xfrm>
                <a:off x="7998794" y="6382014"/>
                <a:ext cx="6840" cy="360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5ED242E-63E9-4147-B737-7F8F48FE5E4D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7989794" y="6373014"/>
                  <a:ext cx="2448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3FF9540-76A9-5B45-BD07-2403B7C379F9}"/>
                    </a:ext>
                  </a:extLst>
                </p14:cNvPr>
                <p14:cNvContentPartPr/>
                <p14:nvPr/>
              </p14:nvContentPartPr>
              <p14:xfrm>
                <a:off x="8008154" y="6346014"/>
                <a:ext cx="33120" cy="122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3FF9540-76A9-5B45-BD07-2403B7C379F9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999514" y="6337014"/>
                  <a:ext cx="5076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3F5DE18-4921-8941-AFFE-D313BA999EB1}"/>
                    </a:ext>
                  </a:extLst>
                </p14:cNvPr>
                <p14:cNvContentPartPr/>
                <p14:nvPr/>
              </p14:nvContentPartPr>
              <p14:xfrm>
                <a:off x="8092034" y="6326574"/>
                <a:ext cx="69840" cy="615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3F5DE18-4921-8941-AFFE-D313BA999EB1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8083394" y="6317574"/>
                  <a:ext cx="87480" cy="7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52577" name="Ink 152576">
                  <a:extLst>
                    <a:ext uri="{FF2B5EF4-FFF2-40B4-BE49-F238E27FC236}">
                      <a16:creationId xmlns:a16="http://schemas.microsoft.com/office/drawing/2014/main" id="{0D82D4A4-2A02-4A4C-BE5B-2B7EB6104966}"/>
                    </a:ext>
                  </a:extLst>
                </p14:cNvPr>
                <p14:cNvContentPartPr/>
                <p14:nvPr/>
              </p14:nvContentPartPr>
              <p14:xfrm>
                <a:off x="8480114" y="6203814"/>
                <a:ext cx="249840" cy="182880"/>
              </p14:xfrm>
            </p:contentPart>
          </mc:Choice>
          <mc:Fallback xmlns="">
            <p:pic>
              <p:nvPicPr>
                <p:cNvPr id="152577" name="Ink 152576">
                  <a:extLst>
                    <a:ext uri="{FF2B5EF4-FFF2-40B4-BE49-F238E27FC236}">
                      <a16:creationId xmlns:a16="http://schemas.microsoft.com/office/drawing/2014/main" id="{0D82D4A4-2A02-4A4C-BE5B-2B7EB6104966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8471114" y="6194814"/>
                  <a:ext cx="26748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52579" name="Ink 152578">
                  <a:extLst>
                    <a:ext uri="{FF2B5EF4-FFF2-40B4-BE49-F238E27FC236}">
                      <a16:creationId xmlns:a16="http://schemas.microsoft.com/office/drawing/2014/main" id="{C329F8AC-6569-384D-951C-E044CE203AED}"/>
                    </a:ext>
                  </a:extLst>
                </p14:cNvPr>
                <p14:cNvContentPartPr/>
                <p14:nvPr/>
              </p14:nvContentPartPr>
              <p14:xfrm>
                <a:off x="8732834" y="6247734"/>
                <a:ext cx="92520" cy="108720"/>
              </p14:xfrm>
            </p:contentPart>
          </mc:Choice>
          <mc:Fallback xmlns="">
            <p:pic>
              <p:nvPicPr>
                <p:cNvPr id="152579" name="Ink 152578">
                  <a:extLst>
                    <a:ext uri="{FF2B5EF4-FFF2-40B4-BE49-F238E27FC236}">
                      <a16:creationId xmlns:a16="http://schemas.microsoft.com/office/drawing/2014/main" id="{C329F8AC-6569-384D-951C-E044CE203AE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8723834" y="6239094"/>
                  <a:ext cx="11016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52580" name="Ink 152579">
                  <a:extLst>
                    <a:ext uri="{FF2B5EF4-FFF2-40B4-BE49-F238E27FC236}">
                      <a16:creationId xmlns:a16="http://schemas.microsoft.com/office/drawing/2014/main" id="{8A50CC5E-5931-F142-A5F1-8AC4FBCF5BAC}"/>
                    </a:ext>
                  </a:extLst>
                </p14:cNvPr>
                <p14:cNvContentPartPr/>
                <p14:nvPr/>
              </p14:nvContentPartPr>
              <p14:xfrm>
                <a:off x="8838314" y="6271494"/>
                <a:ext cx="36720" cy="8640"/>
              </p14:xfrm>
            </p:contentPart>
          </mc:Choice>
          <mc:Fallback xmlns="">
            <p:pic>
              <p:nvPicPr>
                <p:cNvPr id="152580" name="Ink 152579">
                  <a:extLst>
                    <a:ext uri="{FF2B5EF4-FFF2-40B4-BE49-F238E27FC236}">
                      <a16:creationId xmlns:a16="http://schemas.microsoft.com/office/drawing/2014/main" id="{8A50CC5E-5931-F142-A5F1-8AC4FBCF5BAC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8829674" y="6262494"/>
                  <a:ext cx="5436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52581" name="Ink 152580">
                  <a:extLst>
                    <a:ext uri="{FF2B5EF4-FFF2-40B4-BE49-F238E27FC236}">
                      <a16:creationId xmlns:a16="http://schemas.microsoft.com/office/drawing/2014/main" id="{7429AB81-1DE8-C043-A959-B6DA507E6341}"/>
                    </a:ext>
                  </a:extLst>
                </p14:cNvPr>
                <p14:cNvContentPartPr/>
                <p14:nvPr/>
              </p14:nvContentPartPr>
              <p14:xfrm>
                <a:off x="8859554" y="6242334"/>
                <a:ext cx="47160" cy="94680"/>
              </p14:xfrm>
            </p:contentPart>
          </mc:Choice>
          <mc:Fallback xmlns="">
            <p:pic>
              <p:nvPicPr>
                <p:cNvPr id="152581" name="Ink 152580">
                  <a:extLst>
                    <a:ext uri="{FF2B5EF4-FFF2-40B4-BE49-F238E27FC236}">
                      <a16:creationId xmlns:a16="http://schemas.microsoft.com/office/drawing/2014/main" id="{7429AB81-1DE8-C043-A959-B6DA507E6341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850554" y="6233694"/>
                  <a:ext cx="6480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52582" name="Ink 152581">
                  <a:extLst>
                    <a:ext uri="{FF2B5EF4-FFF2-40B4-BE49-F238E27FC236}">
                      <a16:creationId xmlns:a16="http://schemas.microsoft.com/office/drawing/2014/main" id="{381A9191-FB76-7B4F-99FD-3EA95E35C9D0}"/>
                    </a:ext>
                  </a:extLst>
                </p14:cNvPr>
                <p14:cNvContentPartPr/>
                <p14:nvPr/>
              </p14:nvContentPartPr>
              <p14:xfrm>
                <a:off x="8900594" y="6220734"/>
                <a:ext cx="82800" cy="237960"/>
              </p14:xfrm>
            </p:contentPart>
          </mc:Choice>
          <mc:Fallback xmlns="">
            <p:pic>
              <p:nvPicPr>
                <p:cNvPr id="152582" name="Ink 152581">
                  <a:extLst>
                    <a:ext uri="{FF2B5EF4-FFF2-40B4-BE49-F238E27FC236}">
                      <a16:creationId xmlns:a16="http://schemas.microsoft.com/office/drawing/2014/main" id="{381A9191-FB76-7B4F-99FD-3EA95E35C9D0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8891954" y="6212094"/>
                  <a:ext cx="100440" cy="255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587" name="Group 152586">
            <a:extLst>
              <a:ext uri="{FF2B5EF4-FFF2-40B4-BE49-F238E27FC236}">
                <a16:creationId xmlns:a16="http://schemas.microsoft.com/office/drawing/2014/main" id="{1FE5BAB1-8A09-2146-BDBF-C842D2A69BEE}"/>
              </a:ext>
            </a:extLst>
          </p:cNvPr>
          <p:cNvGrpSpPr/>
          <p:nvPr/>
        </p:nvGrpSpPr>
        <p:grpSpPr>
          <a:xfrm>
            <a:off x="10030994" y="4589214"/>
            <a:ext cx="559080" cy="466920"/>
            <a:chOff x="10030994" y="4589214"/>
            <a:chExt cx="559080" cy="466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52584" name="Ink 152583">
                  <a:extLst>
                    <a:ext uri="{FF2B5EF4-FFF2-40B4-BE49-F238E27FC236}">
                      <a16:creationId xmlns:a16="http://schemas.microsoft.com/office/drawing/2014/main" id="{29983640-F897-6E45-AED8-70D2678E8507}"/>
                    </a:ext>
                  </a:extLst>
                </p14:cNvPr>
                <p14:cNvContentPartPr/>
                <p14:nvPr/>
              </p14:nvContentPartPr>
              <p14:xfrm>
                <a:off x="10030994" y="4589214"/>
                <a:ext cx="419400" cy="234000"/>
              </p14:xfrm>
            </p:contentPart>
          </mc:Choice>
          <mc:Fallback xmlns="">
            <p:pic>
              <p:nvPicPr>
                <p:cNvPr id="152584" name="Ink 152583">
                  <a:extLst>
                    <a:ext uri="{FF2B5EF4-FFF2-40B4-BE49-F238E27FC236}">
                      <a16:creationId xmlns:a16="http://schemas.microsoft.com/office/drawing/2014/main" id="{29983640-F897-6E45-AED8-70D2678E8507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021994" y="4580214"/>
                  <a:ext cx="4370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52585" name="Ink 152584">
                  <a:extLst>
                    <a:ext uri="{FF2B5EF4-FFF2-40B4-BE49-F238E27FC236}">
                      <a16:creationId xmlns:a16="http://schemas.microsoft.com/office/drawing/2014/main" id="{BAA1929A-97E5-4342-9A42-58E7A79C2221}"/>
                    </a:ext>
                  </a:extLst>
                </p14:cNvPr>
                <p14:cNvContentPartPr/>
                <p14:nvPr/>
              </p14:nvContentPartPr>
              <p14:xfrm>
                <a:off x="10084994" y="4863534"/>
                <a:ext cx="505080" cy="192600"/>
              </p14:xfrm>
            </p:contentPart>
          </mc:Choice>
          <mc:Fallback xmlns="">
            <p:pic>
              <p:nvPicPr>
                <p:cNvPr id="152585" name="Ink 152584">
                  <a:extLst>
                    <a:ext uri="{FF2B5EF4-FFF2-40B4-BE49-F238E27FC236}">
                      <a16:creationId xmlns:a16="http://schemas.microsoft.com/office/drawing/2014/main" id="{BAA1929A-97E5-4342-9A42-58E7A79C2221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076354" y="4854534"/>
                  <a:ext cx="522720" cy="210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3">
            <p14:nvContentPartPr>
              <p14:cNvPr id="152586" name="Ink 152585">
                <a:extLst>
                  <a:ext uri="{FF2B5EF4-FFF2-40B4-BE49-F238E27FC236}">
                    <a16:creationId xmlns:a16="http://schemas.microsoft.com/office/drawing/2014/main" id="{0EBD3B11-55F8-B74B-9BE5-8F396157668B}"/>
                  </a:ext>
                </a:extLst>
              </p14:cNvPr>
              <p14:cNvContentPartPr/>
              <p14:nvPr/>
            </p14:nvContentPartPr>
            <p14:xfrm>
              <a:off x="10105514" y="5267454"/>
              <a:ext cx="377280" cy="304560"/>
            </p14:xfrm>
          </p:contentPart>
        </mc:Choice>
        <mc:Fallback xmlns="">
          <p:pic>
            <p:nvPicPr>
              <p:cNvPr id="152586" name="Ink 152585">
                <a:extLst>
                  <a:ext uri="{FF2B5EF4-FFF2-40B4-BE49-F238E27FC236}">
                    <a16:creationId xmlns:a16="http://schemas.microsoft.com/office/drawing/2014/main" id="{0EBD3B11-55F8-B74B-9BE5-8F396157668B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10096874" y="5258814"/>
                <a:ext cx="394920" cy="322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52604" name="Group 152603">
            <a:extLst>
              <a:ext uri="{FF2B5EF4-FFF2-40B4-BE49-F238E27FC236}">
                <a16:creationId xmlns:a16="http://schemas.microsoft.com/office/drawing/2014/main" id="{290D6BE9-4382-9945-8206-DC75A122AD81}"/>
              </a:ext>
            </a:extLst>
          </p:cNvPr>
          <p:cNvGrpSpPr/>
          <p:nvPr/>
        </p:nvGrpSpPr>
        <p:grpSpPr>
          <a:xfrm>
            <a:off x="9681074" y="3876054"/>
            <a:ext cx="1354320" cy="470880"/>
            <a:chOff x="9681074" y="3876054"/>
            <a:chExt cx="1354320" cy="47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52588" name="Ink 152587">
                  <a:extLst>
                    <a:ext uri="{FF2B5EF4-FFF2-40B4-BE49-F238E27FC236}">
                      <a16:creationId xmlns:a16="http://schemas.microsoft.com/office/drawing/2014/main" id="{236F3DDB-045E-B449-8F86-D076FA78E5A1}"/>
                    </a:ext>
                  </a:extLst>
                </p14:cNvPr>
                <p14:cNvContentPartPr/>
                <p14:nvPr/>
              </p14:nvContentPartPr>
              <p14:xfrm>
                <a:off x="9853514" y="3876054"/>
                <a:ext cx="104040" cy="203400"/>
              </p14:xfrm>
            </p:contentPart>
          </mc:Choice>
          <mc:Fallback xmlns="">
            <p:pic>
              <p:nvPicPr>
                <p:cNvPr id="152588" name="Ink 152587">
                  <a:extLst>
                    <a:ext uri="{FF2B5EF4-FFF2-40B4-BE49-F238E27FC236}">
                      <a16:creationId xmlns:a16="http://schemas.microsoft.com/office/drawing/2014/main" id="{236F3DDB-045E-B449-8F86-D076FA78E5A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9844514" y="3867414"/>
                  <a:ext cx="1216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52589" name="Ink 152588">
                  <a:extLst>
                    <a:ext uri="{FF2B5EF4-FFF2-40B4-BE49-F238E27FC236}">
                      <a16:creationId xmlns:a16="http://schemas.microsoft.com/office/drawing/2014/main" id="{C624E465-7A50-2C45-962B-CDEF78F40634}"/>
                    </a:ext>
                  </a:extLst>
                </p14:cNvPr>
                <p14:cNvContentPartPr/>
                <p14:nvPr/>
              </p14:nvContentPartPr>
              <p14:xfrm>
                <a:off x="9853514" y="4028334"/>
                <a:ext cx="145440" cy="77040"/>
              </p14:xfrm>
            </p:contentPart>
          </mc:Choice>
          <mc:Fallback xmlns="">
            <p:pic>
              <p:nvPicPr>
                <p:cNvPr id="152589" name="Ink 152588">
                  <a:extLst>
                    <a:ext uri="{FF2B5EF4-FFF2-40B4-BE49-F238E27FC236}">
                      <a16:creationId xmlns:a16="http://schemas.microsoft.com/office/drawing/2014/main" id="{C624E465-7A50-2C45-962B-CDEF78F40634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9844514" y="4019694"/>
                  <a:ext cx="16308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52590" name="Ink 152589">
                  <a:extLst>
                    <a:ext uri="{FF2B5EF4-FFF2-40B4-BE49-F238E27FC236}">
                      <a16:creationId xmlns:a16="http://schemas.microsoft.com/office/drawing/2014/main" id="{C0935D51-4496-9143-B6F3-082BA92417EA}"/>
                    </a:ext>
                  </a:extLst>
                </p14:cNvPr>
                <p14:cNvContentPartPr/>
                <p14:nvPr/>
              </p14:nvContentPartPr>
              <p14:xfrm>
                <a:off x="9681074" y="4163334"/>
                <a:ext cx="39600" cy="183600"/>
              </p14:xfrm>
            </p:contentPart>
          </mc:Choice>
          <mc:Fallback xmlns="">
            <p:pic>
              <p:nvPicPr>
                <p:cNvPr id="152590" name="Ink 152589">
                  <a:extLst>
                    <a:ext uri="{FF2B5EF4-FFF2-40B4-BE49-F238E27FC236}">
                      <a16:creationId xmlns:a16="http://schemas.microsoft.com/office/drawing/2014/main" id="{C0935D51-4496-9143-B6F3-082BA92417EA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9672434" y="4154694"/>
                  <a:ext cx="5724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52591" name="Ink 152590">
                  <a:extLst>
                    <a:ext uri="{FF2B5EF4-FFF2-40B4-BE49-F238E27FC236}">
                      <a16:creationId xmlns:a16="http://schemas.microsoft.com/office/drawing/2014/main" id="{1AD3AD79-6E53-DA4B-9EFF-63EDB7CB52BF}"/>
                    </a:ext>
                  </a:extLst>
                </p14:cNvPr>
                <p14:cNvContentPartPr/>
                <p14:nvPr/>
              </p14:nvContentPartPr>
              <p14:xfrm>
                <a:off x="9714554" y="4157214"/>
                <a:ext cx="59400" cy="89640"/>
              </p14:xfrm>
            </p:contentPart>
          </mc:Choice>
          <mc:Fallback xmlns="">
            <p:pic>
              <p:nvPicPr>
                <p:cNvPr id="152591" name="Ink 152590">
                  <a:extLst>
                    <a:ext uri="{FF2B5EF4-FFF2-40B4-BE49-F238E27FC236}">
                      <a16:creationId xmlns:a16="http://schemas.microsoft.com/office/drawing/2014/main" id="{1AD3AD79-6E53-DA4B-9EFF-63EDB7CB52BF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9705554" y="4148574"/>
                  <a:ext cx="770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52592" name="Ink 152591">
                  <a:extLst>
                    <a:ext uri="{FF2B5EF4-FFF2-40B4-BE49-F238E27FC236}">
                      <a16:creationId xmlns:a16="http://schemas.microsoft.com/office/drawing/2014/main" id="{C76C8C8A-1F7D-194D-8099-99CB58764CB7}"/>
                    </a:ext>
                  </a:extLst>
                </p14:cNvPr>
                <p14:cNvContentPartPr/>
                <p14:nvPr/>
              </p14:nvContentPartPr>
              <p14:xfrm>
                <a:off x="9801674" y="4173774"/>
                <a:ext cx="145440" cy="76320"/>
              </p14:xfrm>
            </p:contentPart>
          </mc:Choice>
          <mc:Fallback xmlns="">
            <p:pic>
              <p:nvPicPr>
                <p:cNvPr id="152592" name="Ink 152591">
                  <a:extLst>
                    <a:ext uri="{FF2B5EF4-FFF2-40B4-BE49-F238E27FC236}">
                      <a16:creationId xmlns:a16="http://schemas.microsoft.com/office/drawing/2014/main" id="{C76C8C8A-1F7D-194D-8099-99CB58764CB7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9793034" y="4165134"/>
                  <a:ext cx="1630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52593" name="Ink 152592">
                  <a:extLst>
                    <a:ext uri="{FF2B5EF4-FFF2-40B4-BE49-F238E27FC236}">
                      <a16:creationId xmlns:a16="http://schemas.microsoft.com/office/drawing/2014/main" id="{FC8FEF41-6CF1-E64C-B62C-50C1F8E3666A}"/>
                    </a:ext>
                  </a:extLst>
                </p14:cNvPr>
                <p14:cNvContentPartPr/>
                <p14:nvPr/>
              </p14:nvContentPartPr>
              <p14:xfrm>
                <a:off x="9940274" y="4191054"/>
                <a:ext cx="77040" cy="74520"/>
              </p14:xfrm>
            </p:contentPart>
          </mc:Choice>
          <mc:Fallback xmlns="">
            <p:pic>
              <p:nvPicPr>
                <p:cNvPr id="152593" name="Ink 152592">
                  <a:extLst>
                    <a:ext uri="{FF2B5EF4-FFF2-40B4-BE49-F238E27FC236}">
                      <a16:creationId xmlns:a16="http://schemas.microsoft.com/office/drawing/2014/main" id="{FC8FEF41-6CF1-E64C-B62C-50C1F8E3666A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9931634" y="4182414"/>
                  <a:ext cx="9468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52594" name="Ink 152593">
                  <a:extLst>
                    <a:ext uri="{FF2B5EF4-FFF2-40B4-BE49-F238E27FC236}">
                      <a16:creationId xmlns:a16="http://schemas.microsoft.com/office/drawing/2014/main" id="{320D32FA-7486-214A-8BAA-BF1A7D3505B1}"/>
                    </a:ext>
                  </a:extLst>
                </p14:cNvPr>
                <p14:cNvContentPartPr/>
                <p14:nvPr/>
              </p14:nvContentPartPr>
              <p14:xfrm>
                <a:off x="10046834" y="4129494"/>
                <a:ext cx="123120" cy="134280"/>
              </p14:xfrm>
            </p:contentPart>
          </mc:Choice>
          <mc:Fallback xmlns="">
            <p:pic>
              <p:nvPicPr>
                <p:cNvPr id="152594" name="Ink 152593">
                  <a:extLst>
                    <a:ext uri="{FF2B5EF4-FFF2-40B4-BE49-F238E27FC236}">
                      <a16:creationId xmlns:a16="http://schemas.microsoft.com/office/drawing/2014/main" id="{320D32FA-7486-214A-8BAA-BF1A7D3505B1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0037834" y="4120494"/>
                  <a:ext cx="14076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52595" name="Ink 152594">
                  <a:extLst>
                    <a:ext uri="{FF2B5EF4-FFF2-40B4-BE49-F238E27FC236}">
                      <a16:creationId xmlns:a16="http://schemas.microsoft.com/office/drawing/2014/main" id="{78DFEA3F-7294-2F45-A676-46CEF9B69CEE}"/>
                    </a:ext>
                  </a:extLst>
                </p14:cNvPr>
                <p14:cNvContentPartPr/>
                <p14:nvPr/>
              </p14:nvContentPartPr>
              <p14:xfrm>
                <a:off x="10340594" y="4080534"/>
                <a:ext cx="166320" cy="206280"/>
              </p14:xfrm>
            </p:contentPart>
          </mc:Choice>
          <mc:Fallback xmlns="">
            <p:pic>
              <p:nvPicPr>
                <p:cNvPr id="152595" name="Ink 152594">
                  <a:extLst>
                    <a:ext uri="{FF2B5EF4-FFF2-40B4-BE49-F238E27FC236}">
                      <a16:creationId xmlns:a16="http://schemas.microsoft.com/office/drawing/2014/main" id="{78DFEA3F-7294-2F45-A676-46CEF9B69CEE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0331594" y="4071894"/>
                  <a:ext cx="18396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52596" name="Ink 152595">
                  <a:extLst>
                    <a:ext uri="{FF2B5EF4-FFF2-40B4-BE49-F238E27FC236}">
                      <a16:creationId xmlns:a16="http://schemas.microsoft.com/office/drawing/2014/main" id="{516B7DE0-84AB-EA4D-BE1A-C01C7EE68E7C}"/>
                    </a:ext>
                  </a:extLst>
                </p14:cNvPr>
                <p14:cNvContentPartPr/>
                <p14:nvPr/>
              </p14:nvContentPartPr>
              <p14:xfrm>
                <a:off x="10556234" y="4204374"/>
                <a:ext cx="4320" cy="35280"/>
              </p14:xfrm>
            </p:contentPart>
          </mc:Choice>
          <mc:Fallback xmlns="">
            <p:pic>
              <p:nvPicPr>
                <p:cNvPr id="152596" name="Ink 152595">
                  <a:extLst>
                    <a:ext uri="{FF2B5EF4-FFF2-40B4-BE49-F238E27FC236}">
                      <a16:creationId xmlns:a16="http://schemas.microsoft.com/office/drawing/2014/main" id="{516B7DE0-84AB-EA4D-BE1A-C01C7EE68E7C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0547234" y="4195374"/>
                  <a:ext cx="219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52597" name="Ink 152596">
                  <a:extLst>
                    <a:ext uri="{FF2B5EF4-FFF2-40B4-BE49-F238E27FC236}">
                      <a16:creationId xmlns:a16="http://schemas.microsoft.com/office/drawing/2014/main" id="{70EB9D2A-5146-704C-A7A2-77DCC6A746D3}"/>
                    </a:ext>
                  </a:extLst>
                </p14:cNvPr>
                <p14:cNvContentPartPr/>
                <p14:nvPr/>
              </p14:nvContentPartPr>
              <p14:xfrm>
                <a:off x="10560914" y="4128054"/>
                <a:ext cx="38880" cy="38160"/>
              </p14:xfrm>
            </p:contentPart>
          </mc:Choice>
          <mc:Fallback xmlns="">
            <p:pic>
              <p:nvPicPr>
                <p:cNvPr id="152597" name="Ink 152596">
                  <a:extLst>
                    <a:ext uri="{FF2B5EF4-FFF2-40B4-BE49-F238E27FC236}">
                      <a16:creationId xmlns:a16="http://schemas.microsoft.com/office/drawing/2014/main" id="{70EB9D2A-5146-704C-A7A2-77DCC6A746D3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0552274" y="4119054"/>
                  <a:ext cx="565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52598" name="Ink 152597">
                  <a:extLst>
                    <a:ext uri="{FF2B5EF4-FFF2-40B4-BE49-F238E27FC236}">
                      <a16:creationId xmlns:a16="http://schemas.microsoft.com/office/drawing/2014/main" id="{52C0D1FF-146C-DB4E-8207-9B62661B9034}"/>
                    </a:ext>
                  </a:extLst>
                </p14:cNvPr>
                <p14:cNvContentPartPr/>
                <p14:nvPr/>
              </p14:nvContentPartPr>
              <p14:xfrm>
                <a:off x="10614194" y="4151814"/>
                <a:ext cx="102240" cy="122760"/>
              </p14:xfrm>
            </p:contentPart>
          </mc:Choice>
          <mc:Fallback xmlns="">
            <p:pic>
              <p:nvPicPr>
                <p:cNvPr id="152598" name="Ink 152597">
                  <a:extLst>
                    <a:ext uri="{FF2B5EF4-FFF2-40B4-BE49-F238E27FC236}">
                      <a16:creationId xmlns:a16="http://schemas.microsoft.com/office/drawing/2014/main" id="{52C0D1FF-146C-DB4E-8207-9B62661B9034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0605194" y="4142814"/>
                  <a:ext cx="11988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52599" name="Ink 152598">
                  <a:extLst>
                    <a:ext uri="{FF2B5EF4-FFF2-40B4-BE49-F238E27FC236}">
                      <a16:creationId xmlns:a16="http://schemas.microsoft.com/office/drawing/2014/main" id="{3AD2F67A-E3DE-1743-863D-FBE6B00FF7C2}"/>
                    </a:ext>
                  </a:extLst>
                </p14:cNvPr>
                <p14:cNvContentPartPr/>
                <p14:nvPr/>
              </p14:nvContentPartPr>
              <p14:xfrm>
                <a:off x="10763954" y="4145334"/>
                <a:ext cx="70200" cy="10080"/>
              </p14:xfrm>
            </p:contentPart>
          </mc:Choice>
          <mc:Fallback xmlns="">
            <p:pic>
              <p:nvPicPr>
                <p:cNvPr id="152599" name="Ink 152598">
                  <a:extLst>
                    <a:ext uri="{FF2B5EF4-FFF2-40B4-BE49-F238E27FC236}">
                      <a16:creationId xmlns:a16="http://schemas.microsoft.com/office/drawing/2014/main" id="{3AD2F67A-E3DE-1743-863D-FBE6B00FF7C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0755314" y="4136334"/>
                  <a:ext cx="8784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52600" name="Ink 152599">
                  <a:extLst>
                    <a:ext uri="{FF2B5EF4-FFF2-40B4-BE49-F238E27FC236}">
                      <a16:creationId xmlns:a16="http://schemas.microsoft.com/office/drawing/2014/main" id="{755FC854-64C9-7F4E-AD31-4815022E951E}"/>
                    </a:ext>
                  </a:extLst>
                </p14:cNvPr>
                <p14:cNvContentPartPr/>
                <p14:nvPr/>
              </p14:nvContentPartPr>
              <p14:xfrm>
                <a:off x="10819754" y="4124814"/>
                <a:ext cx="86760" cy="106200"/>
              </p14:xfrm>
            </p:contentPart>
          </mc:Choice>
          <mc:Fallback xmlns="">
            <p:pic>
              <p:nvPicPr>
                <p:cNvPr id="152600" name="Ink 152599">
                  <a:extLst>
                    <a:ext uri="{FF2B5EF4-FFF2-40B4-BE49-F238E27FC236}">
                      <a16:creationId xmlns:a16="http://schemas.microsoft.com/office/drawing/2014/main" id="{755FC854-64C9-7F4E-AD31-4815022E951E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10810754" y="4115814"/>
                  <a:ext cx="1044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152601" name="Ink 152600">
                  <a:extLst>
                    <a:ext uri="{FF2B5EF4-FFF2-40B4-BE49-F238E27FC236}">
                      <a16:creationId xmlns:a16="http://schemas.microsoft.com/office/drawing/2014/main" id="{AE52BCEF-6F88-4E4D-BC57-75782CF014F6}"/>
                    </a:ext>
                  </a:extLst>
                </p14:cNvPr>
                <p14:cNvContentPartPr/>
                <p14:nvPr/>
              </p14:nvContentPartPr>
              <p14:xfrm>
                <a:off x="10933514" y="4114374"/>
                <a:ext cx="65520" cy="78840"/>
              </p14:xfrm>
            </p:contentPart>
          </mc:Choice>
          <mc:Fallback xmlns="">
            <p:pic>
              <p:nvPicPr>
                <p:cNvPr id="152601" name="Ink 152600">
                  <a:extLst>
                    <a:ext uri="{FF2B5EF4-FFF2-40B4-BE49-F238E27FC236}">
                      <a16:creationId xmlns:a16="http://schemas.microsoft.com/office/drawing/2014/main" id="{AE52BCEF-6F88-4E4D-BC57-75782CF014F6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10924514" y="4105734"/>
                  <a:ext cx="8316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52602" name="Ink 152601">
                  <a:extLst>
                    <a:ext uri="{FF2B5EF4-FFF2-40B4-BE49-F238E27FC236}">
                      <a16:creationId xmlns:a16="http://schemas.microsoft.com/office/drawing/2014/main" id="{F4648657-3CC3-174F-B9F2-3D4E234B6CD8}"/>
                    </a:ext>
                  </a:extLst>
                </p14:cNvPr>
                <p14:cNvContentPartPr/>
                <p14:nvPr/>
              </p14:nvContentPartPr>
              <p14:xfrm>
                <a:off x="10985354" y="4155414"/>
                <a:ext cx="36000" cy="63720"/>
              </p14:xfrm>
            </p:contentPart>
          </mc:Choice>
          <mc:Fallback xmlns="">
            <p:pic>
              <p:nvPicPr>
                <p:cNvPr id="152602" name="Ink 152601">
                  <a:extLst>
                    <a:ext uri="{FF2B5EF4-FFF2-40B4-BE49-F238E27FC236}">
                      <a16:creationId xmlns:a16="http://schemas.microsoft.com/office/drawing/2014/main" id="{F4648657-3CC3-174F-B9F2-3D4E234B6CD8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10976354" y="4146414"/>
                  <a:ext cx="5364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52603" name="Ink 152602">
                  <a:extLst>
                    <a:ext uri="{FF2B5EF4-FFF2-40B4-BE49-F238E27FC236}">
                      <a16:creationId xmlns:a16="http://schemas.microsoft.com/office/drawing/2014/main" id="{F68B88AC-D8EF-1A47-93CC-FE8692CA0E5F}"/>
                    </a:ext>
                  </a:extLst>
                </p14:cNvPr>
                <p14:cNvContentPartPr/>
                <p14:nvPr/>
              </p14:nvContentPartPr>
              <p14:xfrm>
                <a:off x="10991114" y="4092774"/>
                <a:ext cx="44280" cy="4680"/>
              </p14:xfrm>
            </p:contentPart>
          </mc:Choice>
          <mc:Fallback xmlns="">
            <p:pic>
              <p:nvPicPr>
                <p:cNvPr id="152603" name="Ink 152602">
                  <a:extLst>
                    <a:ext uri="{FF2B5EF4-FFF2-40B4-BE49-F238E27FC236}">
                      <a16:creationId xmlns:a16="http://schemas.microsoft.com/office/drawing/2014/main" id="{F68B88AC-D8EF-1A47-93CC-FE8692CA0E5F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10982474" y="4083774"/>
                  <a:ext cx="61920" cy="2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608" name="Group 152607">
            <a:extLst>
              <a:ext uri="{FF2B5EF4-FFF2-40B4-BE49-F238E27FC236}">
                <a16:creationId xmlns:a16="http://schemas.microsoft.com/office/drawing/2014/main" id="{C5875FAC-5128-A341-B4FB-E7ECD9BDD0A8}"/>
              </a:ext>
            </a:extLst>
          </p:cNvPr>
          <p:cNvGrpSpPr/>
          <p:nvPr/>
        </p:nvGrpSpPr>
        <p:grpSpPr>
          <a:xfrm>
            <a:off x="9634634" y="4993134"/>
            <a:ext cx="587520" cy="149400"/>
            <a:chOff x="9634634" y="4993134"/>
            <a:chExt cx="587520" cy="14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52605" name="Ink 152604">
                  <a:extLst>
                    <a:ext uri="{FF2B5EF4-FFF2-40B4-BE49-F238E27FC236}">
                      <a16:creationId xmlns:a16="http://schemas.microsoft.com/office/drawing/2014/main" id="{A968C649-6C34-FB45-809E-016014DFDCB6}"/>
                    </a:ext>
                  </a:extLst>
                </p14:cNvPr>
                <p14:cNvContentPartPr/>
                <p14:nvPr/>
              </p14:nvContentPartPr>
              <p14:xfrm>
                <a:off x="9680354" y="5016174"/>
                <a:ext cx="541800" cy="111240"/>
              </p14:xfrm>
            </p:contentPart>
          </mc:Choice>
          <mc:Fallback xmlns="">
            <p:pic>
              <p:nvPicPr>
                <p:cNvPr id="152605" name="Ink 152604">
                  <a:extLst>
                    <a:ext uri="{FF2B5EF4-FFF2-40B4-BE49-F238E27FC236}">
                      <a16:creationId xmlns:a16="http://schemas.microsoft.com/office/drawing/2014/main" id="{A968C649-6C34-FB45-809E-016014DFDCB6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9671714" y="5007534"/>
                  <a:ext cx="55944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52606" name="Ink 152605">
                  <a:extLst>
                    <a:ext uri="{FF2B5EF4-FFF2-40B4-BE49-F238E27FC236}">
                      <a16:creationId xmlns:a16="http://schemas.microsoft.com/office/drawing/2014/main" id="{A142F9D4-B867-044E-87FD-0DD278FDEC0A}"/>
                    </a:ext>
                  </a:extLst>
                </p14:cNvPr>
                <p14:cNvContentPartPr/>
                <p14:nvPr/>
              </p14:nvContentPartPr>
              <p14:xfrm>
                <a:off x="9634634" y="5080614"/>
                <a:ext cx="101880" cy="61920"/>
              </p14:xfrm>
            </p:contentPart>
          </mc:Choice>
          <mc:Fallback xmlns="">
            <p:pic>
              <p:nvPicPr>
                <p:cNvPr id="152606" name="Ink 152605">
                  <a:extLst>
                    <a:ext uri="{FF2B5EF4-FFF2-40B4-BE49-F238E27FC236}">
                      <a16:creationId xmlns:a16="http://schemas.microsoft.com/office/drawing/2014/main" id="{A142F9D4-B867-044E-87FD-0DD278FDEC0A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9625634" y="5071614"/>
                  <a:ext cx="11952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52607" name="Ink 152606">
                  <a:extLst>
                    <a:ext uri="{FF2B5EF4-FFF2-40B4-BE49-F238E27FC236}">
                      <a16:creationId xmlns:a16="http://schemas.microsoft.com/office/drawing/2014/main" id="{628B07F1-9C91-AC4B-A085-70A696A1519D}"/>
                    </a:ext>
                  </a:extLst>
                </p14:cNvPr>
                <p14:cNvContentPartPr/>
                <p14:nvPr/>
              </p14:nvContentPartPr>
              <p14:xfrm>
                <a:off x="10063034" y="4993134"/>
                <a:ext cx="116640" cy="87840"/>
              </p14:xfrm>
            </p:contentPart>
          </mc:Choice>
          <mc:Fallback xmlns="">
            <p:pic>
              <p:nvPicPr>
                <p:cNvPr id="152607" name="Ink 152606">
                  <a:extLst>
                    <a:ext uri="{FF2B5EF4-FFF2-40B4-BE49-F238E27FC236}">
                      <a16:creationId xmlns:a16="http://schemas.microsoft.com/office/drawing/2014/main" id="{628B07F1-9C91-AC4B-A085-70A696A1519D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10054034" y="4984494"/>
                  <a:ext cx="134280" cy="10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620" name="Group 152619">
            <a:extLst>
              <a:ext uri="{FF2B5EF4-FFF2-40B4-BE49-F238E27FC236}">
                <a16:creationId xmlns:a16="http://schemas.microsoft.com/office/drawing/2014/main" id="{0B4E0026-B319-6C4F-9A4F-AE8D38B91D51}"/>
              </a:ext>
            </a:extLst>
          </p:cNvPr>
          <p:cNvGrpSpPr/>
          <p:nvPr/>
        </p:nvGrpSpPr>
        <p:grpSpPr>
          <a:xfrm>
            <a:off x="9061874" y="4999614"/>
            <a:ext cx="391320" cy="216360"/>
            <a:chOff x="9061874" y="4999614"/>
            <a:chExt cx="391320" cy="216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52609" name="Ink 152608">
                  <a:extLst>
                    <a:ext uri="{FF2B5EF4-FFF2-40B4-BE49-F238E27FC236}">
                      <a16:creationId xmlns:a16="http://schemas.microsoft.com/office/drawing/2014/main" id="{C971ABCC-9BE5-9041-973D-06F8D8064628}"/>
                    </a:ext>
                  </a:extLst>
                </p14:cNvPr>
                <p14:cNvContentPartPr/>
                <p14:nvPr/>
              </p14:nvContentPartPr>
              <p14:xfrm>
                <a:off x="9061874" y="4999614"/>
                <a:ext cx="202320" cy="216360"/>
              </p14:xfrm>
            </p:contentPart>
          </mc:Choice>
          <mc:Fallback xmlns="">
            <p:pic>
              <p:nvPicPr>
                <p:cNvPr id="152609" name="Ink 152608">
                  <a:extLst>
                    <a:ext uri="{FF2B5EF4-FFF2-40B4-BE49-F238E27FC236}">
                      <a16:creationId xmlns:a16="http://schemas.microsoft.com/office/drawing/2014/main" id="{C971ABCC-9BE5-9041-973D-06F8D8064628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9052874" y="4990974"/>
                  <a:ext cx="21996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52610" name="Ink 152609">
                  <a:extLst>
                    <a:ext uri="{FF2B5EF4-FFF2-40B4-BE49-F238E27FC236}">
                      <a16:creationId xmlns:a16="http://schemas.microsoft.com/office/drawing/2014/main" id="{0BB8A103-2416-2543-BE2D-87077ED5DAC7}"/>
                    </a:ext>
                  </a:extLst>
                </p14:cNvPr>
                <p14:cNvContentPartPr/>
                <p14:nvPr/>
              </p14:nvContentPartPr>
              <p14:xfrm>
                <a:off x="9296954" y="5143614"/>
                <a:ext cx="30600" cy="41760"/>
              </p14:xfrm>
            </p:contentPart>
          </mc:Choice>
          <mc:Fallback xmlns="">
            <p:pic>
              <p:nvPicPr>
                <p:cNvPr id="152610" name="Ink 152609">
                  <a:extLst>
                    <a:ext uri="{FF2B5EF4-FFF2-40B4-BE49-F238E27FC236}">
                      <a16:creationId xmlns:a16="http://schemas.microsoft.com/office/drawing/2014/main" id="{0BB8A103-2416-2543-BE2D-87077ED5DAC7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9288314" y="5134614"/>
                  <a:ext cx="4824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52611" name="Ink 152610">
                  <a:extLst>
                    <a:ext uri="{FF2B5EF4-FFF2-40B4-BE49-F238E27FC236}">
                      <a16:creationId xmlns:a16="http://schemas.microsoft.com/office/drawing/2014/main" id="{49B657F1-19F4-0D4C-B258-2A27EE8FF655}"/>
                    </a:ext>
                  </a:extLst>
                </p14:cNvPr>
                <p14:cNvContentPartPr/>
                <p14:nvPr/>
              </p14:nvContentPartPr>
              <p14:xfrm>
                <a:off x="9345554" y="5085654"/>
                <a:ext cx="5400" cy="24840"/>
              </p14:xfrm>
            </p:contentPart>
          </mc:Choice>
          <mc:Fallback xmlns="">
            <p:pic>
              <p:nvPicPr>
                <p:cNvPr id="152611" name="Ink 152610">
                  <a:extLst>
                    <a:ext uri="{FF2B5EF4-FFF2-40B4-BE49-F238E27FC236}">
                      <a16:creationId xmlns:a16="http://schemas.microsoft.com/office/drawing/2014/main" id="{49B657F1-19F4-0D4C-B258-2A27EE8FF655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9336914" y="5076654"/>
                  <a:ext cx="230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52612" name="Ink 152611">
                  <a:extLst>
                    <a:ext uri="{FF2B5EF4-FFF2-40B4-BE49-F238E27FC236}">
                      <a16:creationId xmlns:a16="http://schemas.microsoft.com/office/drawing/2014/main" id="{0DB09DC4-8707-844B-878A-A06EFA9D5E63}"/>
                    </a:ext>
                  </a:extLst>
                </p14:cNvPr>
                <p14:cNvContentPartPr/>
                <p14:nvPr/>
              </p14:nvContentPartPr>
              <p14:xfrm>
                <a:off x="9383714" y="5095014"/>
                <a:ext cx="69480" cy="62280"/>
              </p14:xfrm>
            </p:contentPart>
          </mc:Choice>
          <mc:Fallback xmlns="">
            <p:pic>
              <p:nvPicPr>
                <p:cNvPr id="152612" name="Ink 152611">
                  <a:extLst>
                    <a:ext uri="{FF2B5EF4-FFF2-40B4-BE49-F238E27FC236}">
                      <a16:creationId xmlns:a16="http://schemas.microsoft.com/office/drawing/2014/main" id="{0DB09DC4-8707-844B-878A-A06EFA9D5E63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9375074" y="5086374"/>
                  <a:ext cx="87120" cy="7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619" name="Group 152618">
            <a:extLst>
              <a:ext uri="{FF2B5EF4-FFF2-40B4-BE49-F238E27FC236}">
                <a16:creationId xmlns:a16="http://schemas.microsoft.com/office/drawing/2014/main" id="{8F8CBA64-4E48-D844-A85E-AD52385B99FB}"/>
              </a:ext>
            </a:extLst>
          </p:cNvPr>
          <p:cNvGrpSpPr/>
          <p:nvPr/>
        </p:nvGrpSpPr>
        <p:grpSpPr>
          <a:xfrm>
            <a:off x="10925594" y="4782174"/>
            <a:ext cx="737640" cy="292680"/>
            <a:chOff x="10925594" y="4782174"/>
            <a:chExt cx="737640" cy="29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52613" name="Ink 152612">
                  <a:extLst>
                    <a:ext uri="{FF2B5EF4-FFF2-40B4-BE49-F238E27FC236}">
                      <a16:creationId xmlns:a16="http://schemas.microsoft.com/office/drawing/2014/main" id="{472B3530-D2F0-FD44-B3AD-A385A0B4313D}"/>
                    </a:ext>
                  </a:extLst>
                </p14:cNvPr>
                <p14:cNvContentPartPr/>
                <p14:nvPr/>
              </p14:nvContentPartPr>
              <p14:xfrm>
                <a:off x="11025674" y="4885134"/>
                <a:ext cx="35640" cy="187200"/>
              </p14:xfrm>
            </p:contentPart>
          </mc:Choice>
          <mc:Fallback xmlns="">
            <p:pic>
              <p:nvPicPr>
                <p:cNvPr id="152613" name="Ink 152612">
                  <a:extLst>
                    <a:ext uri="{FF2B5EF4-FFF2-40B4-BE49-F238E27FC236}">
                      <a16:creationId xmlns:a16="http://schemas.microsoft.com/office/drawing/2014/main" id="{472B3530-D2F0-FD44-B3AD-A385A0B4313D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1016674" y="4876134"/>
                  <a:ext cx="5328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52614" name="Ink 152613">
                  <a:extLst>
                    <a:ext uri="{FF2B5EF4-FFF2-40B4-BE49-F238E27FC236}">
                      <a16:creationId xmlns:a16="http://schemas.microsoft.com/office/drawing/2014/main" id="{6096C679-0E46-6546-924E-1C77B551FBFB}"/>
                    </a:ext>
                  </a:extLst>
                </p14:cNvPr>
                <p14:cNvContentPartPr/>
                <p14:nvPr/>
              </p14:nvContentPartPr>
              <p14:xfrm>
                <a:off x="11056634" y="4855614"/>
                <a:ext cx="92520" cy="105480"/>
              </p14:xfrm>
            </p:contentPart>
          </mc:Choice>
          <mc:Fallback xmlns="">
            <p:pic>
              <p:nvPicPr>
                <p:cNvPr id="152614" name="Ink 152613">
                  <a:extLst>
                    <a:ext uri="{FF2B5EF4-FFF2-40B4-BE49-F238E27FC236}">
                      <a16:creationId xmlns:a16="http://schemas.microsoft.com/office/drawing/2014/main" id="{6096C679-0E46-6546-924E-1C77B551FBFB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1047634" y="4846614"/>
                  <a:ext cx="11016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52615" name="Ink 152614">
                  <a:extLst>
                    <a:ext uri="{FF2B5EF4-FFF2-40B4-BE49-F238E27FC236}">
                      <a16:creationId xmlns:a16="http://schemas.microsoft.com/office/drawing/2014/main" id="{DD2E1BC2-3924-B140-8F71-9417F2116B4E}"/>
                    </a:ext>
                  </a:extLst>
                </p14:cNvPr>
                <p14:cNvContentPartPr/>
                <p14:nvPr/>
              </p14:nvContentPartPr>
              <p14:xfrm>
                <a:off x="11191634" y="4855614"/>
                <a:ext cx="224280" cy="104400"/>
              </p14:xfrm>
            </p:contentPart>
          </mc:Choice>
          <mc:Fallback xmlns="">
            <p:pic>
              <p:nvPicPr>
                <p:cNvPr id="152615" name="Ink 152614">
                  <a:extLst>
                    <a:ext uri="{FF2B5EF4-FFF2-40B4-BE49-F238E27FC236}">
                      <a16:creationId xmlns:a16="http://schemas.microsoft.com/office/drawing/2014/main" id="{DD2E1BC2-3924-B140-8F71-9417F2116B4E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1182634" y="4846974"/>
                  <a:ext cx="24192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52616" name="Ink 152615">
                  <a:extLst>
                    <a:ext uri="{FF2B5EF4-FFF2-40B4-BE49-F238E27FC236}">
                      <a16:creationId xmlns:a16="http://schemas.microsoft.com/office/drawing/2014/main" id="{C48659E8-3AA8-554B-8C69-A1A5B72A6CC9}"/>
                    </a:ext>
                  </a:extLst>
                </p14:cNvPr>
                <p14:cNvContentPartPr/>
                <p14:nvPr/>
              </p14:nvContentPartPr>
              <p14:xfrm>
                <a:off x="11416274" y="4782174"/>
                <a:ext cx="131400" cy="170640"/>
              </p14:xfrm>
            </p:contentPart>
          </mc:Choice>
          <mc:Fallback xmlns="">
            <p:pic>
              <p:nvPicPr>
                <p:cNvPr id="152616" name="Ink 152615">
                  <a:extLst>
                    <a:ext uri="{FF2B5EF4-FFF2-40B4-BE49-F238E27FC236}">
                      <a16:creationId xmlns:a16="http://schemas.microsoft.com/office/drawing/2014/main" id="{C48659E8-3AA8-554B-8C69-A1A5B72A6CC9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1407274" y="4773534"/>
                  <a:ext cx="14904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52617" name="Ink 152616">
                  <a:extLst>
                    <a:ext uri="{FF2B5EF4-FFF2-40B4-BE49-F238E27FC236}">
                      <a16:creationId xmlns:a16="http://schemas.microsoft.com/office/drawing/2014/main" id="{2CE2CFD7-F956-044E-92BC-496E23D79EE9}"/>
                    </a:ext>
                  </a:extLst>
                </p14:cNvPr>
                <p14:cNvContentPartPr/>
                <p14:nvPr/>
              </p14:nvContentPartPr>
              <p14:xfrm>
                <a:off x="11486474" y="4822494"/>
                <a:ext cx="176760" cy="190800"/>
              </p14:xfrm>
            </p:contentPart>
          </mc:Choice>
          <mc:Fallback xmlns="">
            <p:pic>
              <p:nvPicPr>
                <p:cNvPr id="152617" name="Ink 152616">
                  <a:extLst>
                    <a:ext uri="{FF2B5EF4-FFF2-40B4-BE49-F238E27FC236}">
                      <a16:creationId xmlns:a16="http://schemas.microsoft.com/office/drawing/2014/main" id="{2CE2CFD7-F956-044E-92BC-496E23D79EE9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1477834" y="4813854"/>
                  <a:ext cx="19440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52618" name="Ink 152617">
                  <a:extLst>
                    <a:ext uri="{FF2B5EF4-FFF2-40B4-BE49-F238E27FC236}">
                      <a16:creationId xmlns:a16="http://schemas.microsoft.com/office/drawing/2014/main" id="{EEDC0303-CFA3-1346-A414-7B6B395EF855}"/>
                    </a:ext>
                  </a:extLst>
                </p14:cNvPr>
                <p14:cNvContentPartPr/>
                <p14:nvPr/>
              </p14:nvContentPartPr>
              <p14:xfrm>
                <a:off x="10925594" y="4868574"/>
                <a:ext cx="94320" cy="206280"/>
              </p14:xfrm>
            </p:contentPart>
          </mc:Choice>
          <mc:Fallback xmlns="">
            <p:pic>
              <p:nvPicPr>
                <p:cNvPr id="152618" name="Ink 152617">
                  <a:extLst>
                    <a:ext uri="{FF2B5EF4-FFF2-40B4-BE49-F238E27FC236}">
                      <a16:creationId xmlns:a16="http://schemas.microsoft.com/office/drawing/2014/main" id="{EEDC0303-CFA3-1346-A414-7B6B395EF855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916954" y="4859934"/>
                  <a:ext cx="111960" cy="223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565749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415" y="1940010"/>
            <a:ext cx="11029615" cy="4384589"/>
          </a:xfrm>
        </p:spPr>
        <p:txBody>
          <a:bodyPr>
            <a:no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en-US" dirty="0"/>
              <a:t>Silhouette coefficient combines ideas of both cohesion and separation, but for individual points, as well as clusters and </a:t>
            </a:r>
            <a:r>
              <a:rPr lang="en-US" altLang="en-US" dirty="0" err="1"/>
              <a:t>clusterings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For an individual point, </a:t>
            </a:r>
            <a:r>
              <a:rPr lang="en-US" alt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960141"/>
              </p:ext>
            </p:extLst>
          </p:nvPr>
        </p:nvGraphicFramePr>
        <p:xfrm>
          <a:off x="7431777" y="4001556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7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31777" y="4001556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D832CAD5-5367-AE43-8AC3-8B5B8C500577}"/>
              </a:ext>
            </a:extLst>
          </p:cNvPr>
          <p:cNvSpPr/>
          <p:nvPr/>
        </p:nvSpPr>
        <p:spPr>
          <a:xfrm>
            <a:off x="9489989" y="2718486"/>
            <a:ext cx="1223319" cy="111210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EA6FA0A7-56A0-8A4E-80B2-20C46D7C8B95}"/>
              </a:ext>
            </a:extLst>
          </p:cNvPr>
          <p:cNvGrpSpPr/>
          <p:nvPr/>
        </p:nvGrpSpPr>
        <p:grpSpPr>
          <a:xfrm>
            <a:off x="7632084" y="3001940"/>
            <a:ext cx="2989440" cy="3127680"/>
            <a:chOff x="7632084" y="3001940"/>
            <a:chExt cx="2989440" cy="312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577E943-0A7D-7A4C-9039-3FB26682C59A}"/>
                    </a:ext>
                  </a:extLst>
                </p14:cNvPr>
                <p14:cNvContentPartPr/>
                <p14:nvPr/>
              </p14:nvContentPartPr>
              <p14:xfrm>
                <a:off x="10270884" y="4500620"/>
                <a:ext cx="236880" cy="2746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577E943-0A7D-7A4C-9039-3FB26682C59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261884" y="4491980"/>
                  <a:ext cx="25452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1A0A786-6348-1840-A048-77407BBB531F}"/>
                    </a:ext>
                  </a:extLst>
                </p14:cNvPr>
                <p14:cNvContentPartPr/>
                <p14:nvPr/>
              </p14:nvContentPartPr>
              <p14:xfrm>
                <a:off x="10621164" y="4549580"/>
                <a:ext cx="360" cy="1648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1A0A786-6348-1840-A048-77407BBB531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0612524" y="4540940"/>
                  <a:ext cx="1800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98CFF50-6402-3D46-AE49-05872B5B9FE4}"/>
                    </a:ext>
                  </a:extLst>
                </p14:cNvPr>
                <p14:cNvContentPartPr/>
                <p14:nvPr/>
              </p14:nvContentPartPr>
              <p14:xfrm>
                <a:off x="8466204" y="3074300"/>
                <a:ext cx="1460160" cy="1542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98CFF50-6402-3D46-AE49-05872B5B9FE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457204" y="3065300"/>
                  <a:ext cx="1477800" cy="156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5A83274-E103-734A-A0F4-B10D613B6EE6}"/>
                    </a:ext>
                  </a:extLst>
                </p14:cNvPr>
                <p14:cNvContentPartPr/>
                <p14:nvPr/>
              </p14:nvContentPartPr>
              <p14:xfrm>
                <a:off x="8470884" y="3287420"/>
                <a:ext cx="1575720" cy="1377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5A83274-E103-734A-A0F4-B10D613B6EE6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462244" y="3278420"/>
                  <a:ext cx="1593360" cy="139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9EB48FA-BBE0-644E-B49A-D931354712BE}"/>
                    </a:ext>
                  </a:extLst>
                </p14:cNvPr>
                <p14:cNvContentPartPr/>
                <p14:nvPr/>
              </p14:nvContentPartPr>
              <p14:xfrm>
                <a:off x="8516244" y="3202820"/>
                <a:ext cx="1918440" cy="14198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9EB48FA-BBE0-644E-B49A-D931354712B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507244" y="3193820"/>
                  <a:ext cx="1936080" cy="143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C8D6592-6DEF-734F-8EBF-D10C711CAF2A}"/>
                    </a:ext>
                  </a:extLst>
                </p14:cNvPr>
                <p14:cNvContentPartPr/>
                <p14:nvPr/>
              </p14:nvContentPartPr>
              <p14:xfrm>
                <a:off x="10116444" y="3001940"/>
                <a:ext cx="154800" cy="19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C8D6592-6DEF-734F-8EBF-D10C711CAF2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107444" y="2992940"/>
                  <a:ext cx="17244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7B92779-7EF4-AB49-85D0-CE2594BD7E60}"/>
                    </a:ext>
                  </a:extLst>
                </p14:cNvPr>
                <p14:cNvContentPartPr/>
                <p14:nvPr/>
              </p14:nvContentPartPr>
              <p14:xfrm>
                <a:off x="10150284" y="3145580"/>
                <a:ext cx="95040" cy="115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7B92779-7EF4-AB49-85D0-CE2594BD7E6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141284" y="3136940"/>
                  <a:ext cx="11268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828065C-30B1-7949-9CF7-CE197B99838B}"/>
                    </a:ext>
                  </a:extLst>
                </p14:cNvPr>
                <p14:cNvContentPartPr/>
                <p14:nvPr/>
              </p14:nvContentPartPr>
              <p14:xfrm>
                <a:off x="10266924" y="3090140"/>
                <a:ext cx="114840" cy="104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828065C-30B1-7949-9CF7-CE197B99838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0258284" y="3081500"/>
                  <a:ext cx="13248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2F24100-594E-D94E-AED2-EE702C812E0C}"/>
                    </a:ext>
                  </a:extLst>
                </p14:cNvPr>
                <p14:cNvContentPartPr/>
                <p14:nvPr/>
              </p14:nvContentPartPr>
              <p14:xfrm>
                <a:off x="7654404" y="3421700"/>
                <a:ext cx="92160" cy="36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2F24100-594E-D94E-AED2-EE702C812E0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645764" y="3413060"/>
                  <a:ext cx="1098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ED66156-63E2-F14E-A157-0A032346EC19}"/>
                    </a:ext>
                  </a:extLst>
                </p14:cNvPr>
                <p14:cNvContentPartPr/>
                <p14:nvPr/>
              </p14:nvContentPartPr>
              <p14:xfrm>
                <a:off x="7632084" y="3546260"/>
                <a:ext cx="8676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ED66156-63E2-F14E-A157-0A032346EC1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623444" y="3537620"/>
                  <a:ext cx="104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4F94497-A5C9-C943-BE91-8814D68F16A4}"/>
                    </a:ext>
                  </a:extLst>
                </p14:cNvPr>
                <p14:cNvContentPartPr/>
                <p14:nvPr/>
              </p14:nvContentPartPr>
              <p14:xfrm>
                <a:off x="7791924" y="3465980"/>
                <a:ext cx="169560" cy="128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4F94497-A5C9-C943-BE91-8814D68F16A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783284" y="3457340"/>
                  <a:ext cx="1872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CEE198A-7274-DE47-93BC-F3AC10499641}"/>
                    </a:ext>
                  </a:extLst>
                </p14:cNvPr>
                <p14:cNvContentPartPr/>
                <p14:nvPr/>
              </p14:nvContentPartPr>
              <p14:xfrm>
                <a:off x="7996044" y="3514220"/>
                <a:ext cx="18000" cy="51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CEE198A-7274-DE47-93BC-F3AC10499641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987404" y="3505220"/>
                  <a:ext cx="3564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22D6653A-F0A5-164F-9276-AFDA4EE05D92}"/>
                    </a:ext>
                  </a:extLst>
                </p14:cNvPr>
                <p14:cNvContentPartPr/>
                <p14:nvPr/>
              </p14:nvContentPartPr>
              <p14:xfrm>
                <a:off x="8001444" y="3435020"/>
                <a:ext cx="8640" cy="8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22D6653A-F0A5-164F-9276-AFDA4EE05D9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992804" y="3426020"/>
                  <a:ext cx="262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1003DE5-E0B4-3D42-921F-28D87F065411}"/>
                    </a:ext>
                  </a:extLst>
                </p14:cNvPr>
                <p14:cNvContentPartPr/>
                <p14:nvPr/>
              </p14:nvContentPartPr>
              <p14:xfrm>
                <a:off x="8112684" y="3509540"/>
                <a:ext cx="141120" cy="1180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1003DE5-E0B4-3D42-921F-28D87F06541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103684" y="3500540"/>
                  <a:ext cx="1587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A534BBF-0A4B-B941-A494-6DDD45CB129E}"/>
                    </a:ext>
                  </a:extLst>
                </p14:cNvPr>
                <p14:cNvContentPartPr/>
                <p14:nvPr/>
              </p14:nvContentPartPr>
              <p14:xfrm>
                <a:off x="8367924" y="3364820"/>
                <a:ext cx="136080" cy="212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A534BBF-0A4B-B941-A494-6DDD45CB129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359284" y="3355820"/>
                  <a:ext cx="15372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5E6CA23-A2A4-0F41-9620-2CD0F25C50A5}"/>
                    </a:ext>
                  </a:extLst>
                </p14:cNvPr>
                <p14:cNvContentPartPr/>
                <p14:nvPr/>
              </p14:nvContentPartPr>
              <p14:xfrm>
                <a:off x="8520204" y="3319460"/>
                <a:ext cx="126360" cy="1760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5E6CA23-A2A4-0F41-9620-2CD0F25C50A5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511204" y="3310460"/>
                  <a:ext cx="14400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B8C3346-47A8-AA4D-9406-79BB502B2AB5}"/>
                    </a:ext>
                  </a:extLst>
                </p14:cNvPr>
                <p14:cNvContentPartPr/>
                <p14:nvPr/>
              </p14:nvContentPartPr>
              <p14:xfrm>
                <a:off x="8555124" y="3431780"/>
                <a:ext cx="47880" cy="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B8C3346-47A8-AA4D-9406-79BB502B2AB5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546484" y="3423140"/>
                  <a:ext cx="65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CD08F767-E9C4-614B-8460-0F14AE68326C}"/>
                    </a:ext>
                  </a:extLst>
                </p14:cNvPr>
                <p14:cNvContentPartPr/>
                <p14:nvPr/>
              </p14:nvContentPartPr>
              <p14:xfrm>
                <a:off x="8685804" y="3430700"/>
                <a:ext cx="5760" cy="824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CD08F767-E9C4-614B-8460-0F14AE68326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677164" y="3422060"/>
                  <a:ext cx="2340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FAC13A4-ED63-F44B-BC03-E561DC34188C}"/>
                    </a:ext>
                  </a:extLst>
                </p14:cNvPr>
                <p14:cNvContentPartPr/>
                <p14:nvPr/>
              </p14:nvContentPartPr>
              <p14:xfrm>
                <a:off x="8783004" y="3474980"/>
                <a:ext cx="3240" cy="536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FAC13A4-ED63-F44B-BC03-E561DC34188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774364" y="3466340"/>
                  <a:ext cx="2088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963F646-1D0E-8C46-97C6-B5E040DF4E76}"/>
                    </a:ext>
                  </a:extLst>
                </p14:cNvPr>
                <p14:cNvContentPartPr/>
                <p14:nvPr/>
              </p14:nvContentPartPr>
              <p14:xfrm>
                <a:off x="8889564" y="3292460"/>
                <a:ext cx="114120" cy="1954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963F646-1D0E-8C46-97C6-B5E040DF4E76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880924" y="3283820"/>
                  <a:ext cx="13176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C715790-3C28-1F4C-B984-5B7324DCA63C}"/>
                    </a:ext>
                  </a:extLst>
                </p14:cNvPr>
                <p14:cNvContentPartPr/>
                <p14:nvPr/>
              </p14:nvContentPartPr>
              <p14:xfrm>
                <a:off x="8923044" y="3429620"/>
                <a:ext cx="50040" cy="5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C715790-3C28-1F4C-B984-5B7324DCA63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914404" y="3420620"/>
                  <a:ext cx="676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775D99C4-B7FF-574B-98E2-47C9CB8E97A0}"/>
                    </a:ext>
                  </a:extLst>
                </p14:cNvPr>
                <p14:cNvContentPartPr/>
                <p14:nvPr/>
              </p14:nvContentPartPr>
              <p14:xfrm>
                <a:off x="9004404" y="3417380"/>
                <a:ext cx="143640" cy="1065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775D99C4-B7FF-574B-98E2-47C9CB8E97A0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995404" y="3408380"/>
                  <a:ext cx="1612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55DF33F-9C57-B840-B2E8-DC2FEF3D3ACA}"/>
                    </a:ext>
                  </a:extLst>
                </p14:cNvPr>
                <p14:cNvContentPartPr/>
                <p14:nvPr/>
              </p14:nvContentPartPr>
              <p14:xfrm>
                <a:off x="9341004" y="5576300"/>
                <a:ext cx="709560" cy="5533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55DF33F-9C57-B840-B2E8-DC2FEF3D3AC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332364" y="5567660"/>
                  <a:ext cx="727200" cy="57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F0B5128C-5C60-1F4C-A467-042D92091512}"/>
                    </a:ext>
                  </a:extLst>
                </p14:cNvPr>
                <p14:cNvContentPartPr/>
                <p14:nvPr/>
              </p14:nvContentPartPr>
              <p14:xfrm>
                <a:off x="8457924" y="4621580"/>
                <a:ext cx="1153800" cy="1256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F0B5128C-5C60-1F4C-A467-042D9209151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8448924" y="4612580"/>
                  <a:ext cx="1171440" cy="127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916857C-A521-3349-8FAC-08C40BB25212}"/>
                    </a:ext>
                  </a:extLst>
                </p14:cNvPr>
                <p14:cNvContentPartPr/>
                <p14:nvPr/>
              </p14:nvContentPartPr>
              <p14:xfrm>
                <a:off x="8472324" y="4642460"/>
                <a:ext cx="1202400" cy="11340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916857C-A521-3349-8FAC-08C40BB25212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8463324" y="4633460"/>
                  <a:ext cx="1220040" cy="11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E25CDF3-F3C7-494A-975B-943FE85014B6}"/>
                    </a:ext>
                  </a:extLst>
                </p14:cNvPr>
                <p14:cNvContentPartPr/>
                <p14:nvPr/>
              </p14:nvContentPartPr>
              <p14:xfrm>
                <a:off x="9720804" y="5768180"/>
                <a:ext cx="139320" cy="2217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E25CDF3-F3C7-494A-975B-943FE85014B6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9712164" y="5759540"/>
                  <a:ext cx="15696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7D105F9-B93B-0A4D-B2D8-426680A558CE}"/>
                    </a:ext>
                  </a:extLst>
                </p14:cNvPr>
                <p14:cNvContentPartPr/>
                <p14:nvPr/>
              </p14:nvContentPartPr>
              <p14:xfrm>
                <a:off x="9787404" y="5917940"/>
                <a:ext cx="43920" cy="10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7D105F9-B93B-0A4D-B2D8-426680A558C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778764" y="5909300"/>
                  <a:ext cx="6156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B416E1B5-7BD5-F249-897F-B76153B1844B}"/>
                    </a:ext>
                  </a:extLst>
                </p14:cNvPr>
                <p14:cNvContentPartPr/>
                <p14:nvPr/>
              </p14:nvContentPartPr>
              <p14:xfrm>
                <a:off x="9838884" y="5865380"/>
                <a:ext cx="120240" cy="14256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B416E1B5-7BD5-F249-897F-B76153B1844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830244" y="5856740"/>
                  <a:ext cx="13788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AD2E9A9-F070-4B48-B632-1DF4F77FF491}"/>
                    </a:ext>
                  </a:extLst>
                </p14:cNvPr>
                <p14:cNvContentPartPr/>
                <p14:nvPr/>
              </p14:nvContentPartPr>
              <p14:xfrm>
                <a:off x="9173604" y="3500540"/>
                <a:ext cx="24480" cy="83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AD2E9A9-F070-4B48-B632-1DF4F77FF49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164604" y="3491540"/>
                  <a:ext cx="4212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C32CFA8-7889-C94C-ADBD-DA26E1EF391C}"/>
                    </a:ext>
                  </a:extLst>
                </p14:cNvPr>
                <p14:cNvContentPartPr/>
                <p14:nvPr/>
              </p14:nvContentPartPr>
              <p14:xfrm>
                <a:off x="9274044" y="3252140"/>
                <a:ext cx="84240" cy="1663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C32CFA8-7889-C94C-ADBD-DA26E1EF391C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265044" y="3243500"/>
                  <a:ext cx="10188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A785C9EC-9611-B44C-B024-DDE2B5930922}"/>
                    </a:ext>
                  </a:extLst>
                </p14:cNvPr>
                <p14:cNvContentPartPr/>
                <p14:nvPr/>
              </p14:nvContentPartPr>
              <p14:xfrm>
                <a:off x="9347844" y="3295700"/>
                <a:ext cx="99720" cy="1202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A785C9EC-9611-B44C-B024-DDE2B593092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9339204" y="3286700"/>
                  <a:ext cx="11736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E2B51E9-4446-0F4A-BA93-013FAE633338}"/>
                    </a:ext>
                  </a:extLst>
                </p14:cNvPr>
                <p14:cNvContentPartPr/>
                <p14:nvPr/>
              </p14:nvContentPartPr>
              <p14:xfrm>
                <a:off x="9420564" y="3199940"/>
                <a:ext cx="99360" cy="1558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E2B51E9-4446-0F4A-BA93-013FAE63333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411924" y="3191300"/>
                  <a:ext cx="117000" cy="1735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63314" y="1977079"/>
            <a:ext cx="11306433" cy="4744995"/>
          </a:xfrm>
        </p:spPr>
        <p:txBody>
          <a:bodyPr>
            <a:normAutofit fontScale="92500" lnSpcReduction="2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 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easuring Cluster Validity Via Correlation</a:t>
            </a:r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21" y="2099898"/>
            <a:ext cx="11796158" cy="448403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(partition cluster)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1490578" y="3334265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4914900" y="5851044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194" y="3334265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572" y="3334265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7"/>
            <a:ext cx="11466646" cy="3048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1752601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7362" y="5675871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2494" y="1969317"/>
            <a:ext cx="11238470" cy="773882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549876" y="912815"/>
            <a:ext cx="8839200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941" y="2621691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141" y="2545491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712573" y="1072868"/>
            <a:ext cx="8839200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9761413" cy="767211"/>
          </a:xfrm>
        </p:spPr>
        <p:txBody>
          <a:bodyPr/>
          <a:lstStyle/>
          <a:p>
            <a:r>
              <a:rPr lang="en-US" altLang="en-US" dirty="0"/>
              <a:t>Clusters in random data are not so crisp</a:t>
            </a:r>
          </a:p>
          <a:p>
            <a:endParaRPr lang="en-US" altLang="en-US" dirty="0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125415" y="5847835"/>
            <a:ext cx="10292861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 dirty="0"/>
              <a:t>DBSCAN (density based clustering)</a:t>
            </a:r>
          </a:p>
          <a:p>
            <a:pPr>
              <a:spcBef>
                <a:spcPct val="50000"/>
              </a:spcBef>
            </a:pPr>
            <a:r>
              <a:rPr lang="en-US" altLang="en-US" sz="2200" b="0" dirty="0"/>
              <a:t>Correlation may be not a good measure for some density-based clusters. 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174" y="2947707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190" y="2790832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5271</TotalTime>
  <Words>1880</Words>
  <Application>Microsoft Macintosh PowerPoint</Application>
  <PresentationFormat>Widescreen</PresentationFormat>
  <Paragraphs>232</Paragraphs>
  <Slides>3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Arial</vt:lpstr>
      <vt:lpstr>Calibri</vt:lpstr>
      <vt:lpstr>Gill Sans MT</vt:lpstr>
      <vt:lpstr>Times New Roman</vt:lpstr>
      <vt:lpstr>Wingdings</vt:lpstr>
      <vt:lpstr>Wingdings 2</vt:lpstr>
      <vt:lpstr>Dividend</vt:lpstr>
      <vt:lpstr>Visio</vt:lpstr>
      <vt:lpstr>SmartDraw</vt:lpstr>
      <vt:lpstr>clustering</vt:lpstr>
      <vt:lpstr>Clustering Algorithms</vt:lpstr>
      <vt:lpstr>Unsupervised Measures: Cohesion and Separation</vt:lpstr>
      <vt:lpstr>Unsupervised Measures: Silhouette Coefficient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Assessing the Significance of Cluster Validity Measures</vt:lpstr>
      <vt:lpstr>Statistical Framework for SSE</vt:lpstr>
      <vt:lpstr>Statistical Framework for Correlation</vt:lpstr>
      <vt:lpstr>Other Cluster Methods</vt:lpstr>
      <vt:lpstr>Summary</vt:lpstr>
      <vt:lpstr>STING: A Statistical Information Grid Approach</vt:lpstr>
      <vt:lpstr>The STING Clustering Method</vt:lpstr>
      <vt:lpstr>Comments on STING</vt:lpstr>
      <vt:lpstr>Wave Cluster: Clustering by Wavelet Analysis </vt:lpstr>
      <vt:lpstr>Wavelet Transform</vt:lpstr>
      <vt:lpstr>The WaveCluster Algorithm</vt:lpstr>
      <vt:lpstr>Quantization &amp; Transformation</vt:lpstr>
      <vt:lpstr>Other Cluster Methods</vt:lpstr>
      <vt:lpstr>Model-Based Clustering</vt:lpstr>
      <vt:lpstr>EM — Expectation Maximization</vt:lpstr>
      <vt:lpstr>EM — Expectation Maximization</vt:lpstr>
      <vt:lpstr>The EM (Expectation Maximization) Algorithm</vt:lpstr>
      <vt:lpstr>Conceptual Clustering</vt:lpstr>
      <vt:lpstr>COBWEB Clustering Method</vt:lpstr>
      <vt:lpstr>More on Conceptual Clustering</vt:lpstr>
      <vt:lpstr>Neural Network Approach</vt:lpstr>
      <vt:lpstr>Self-Organizing Feature Map (SOM)</vt:lpstr>
      <vt:lpstr>Web Document Clustering Using SOM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95</cp:revision>
  <dcterms:created xsi:type="dcterms:W3CDTF">2021-02-09T23:47:41Z</dcterms:created>
  <dcterms:modified xsi:type="dcterms:W3CDTF">2021-11-09T22:35:09Z</dcterms:modified>
</cp:coreProperties>
</file>